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2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style1.xml" ContentType="application/vnd.ms-office.chartstyle+xml"/>
  <Override PartName="/ppt/charts/colors1.xml" ContentType="application/vnd.ms-office.chartcolorstyle+xml"/>
  <Override PartName="/ppt/charts/style2.xml" ContentType="application/vnd.ms-office.chartstyle+xml"/>
  <Override PartName="/ppt/charts/colors2.xml" ContentType="application/vnd.ms-office.chartcolorstyle+xml"/>
  <Override PartName="/ppt/charts/style3.xml" ContentType="application/vnd.ms-office.chartstyle+xml"/>
  <Override PartName="/ppt/charts/colors3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6" r:id="rId2"/>
    <p:sldId id="257" r:id="rId3"/>
    <p:sldId id="260" r:id="rId4"/>
    <p:sldId id="267" r:id="rId5"/>
    <p:sldId id="258" r:id="rId6"/>
    <p:sldId id="259" r:id="rId7"/>
    <p:sldId id="261" r:id="rId8"/>
    <p:sldId id="262" r:id="rId9"/>
    <p:sldId id="315" r:id="rId10"/>
    <p:sldId id="316" r:id="rId11"/>
    <p:sldId id="317" r:id="rId12"/>
    <p:sldId id="318" r:id="rId13"/>
    <p:sldId id="309" r:id="rId14"/>
    <p:sldId id="296" r:id="rId15"/>
    <p:sldId id="299" r:id="rId16"/>
    <p:sldId id="297" r:id="rId17"/>
    <p:sldId id="298" r:id="rId18"/>
    <p:sldId id="268" r:id="rId19"/>
    <p:sldId id="269" r:id="rId20"/>
    <p:sldId id="272" r:id="rId21"/>
    <p:sldId id="301" r:id="rId22"/>
    <p:sldId id="271" r:id="rId23"/>
    <p:sldId id="273" r:id="rId24"/>
    <p:sldId id="274" r:id="rId25"/>
    <p:sldId id="275" r:id="rId26"/>
    <p:sldId id="277" r:id="rId27"/>
    <p:sldId id="279" r:id="rId28"/>
    <p:sldId id="278" r:id="rId29"/>
    <p:sldId id="290" r:id="rId30"/>
    <p:sldId id="291" r:id="rId31"/>
    <p:sldId id="282" r:id="rId32"/>
    <p:sldId id="292" r:id="rId33"/>
    <p:sldId id="308" r:id="rId34"/>
    <p:sldId id="283" r:id="rId35"/>
    <p:sldId id="284" r:id="rId36"/>
    <p:sldId id="285" r:id="rId37"/>
    <p:sldId id="286" r:id="rId38"/>
    <p:sldId id="287" r:id="rId39"/>
    <p:sldId id="304" r:id="rId40"/>
    <p:sldId id="289" r:id="rId41"/>
    <p:sldId id="288" r:id="rId42"/>
    <p:sldId id="293" r:id="rId43"/>
    <p:sldId id="310" r:id="rId44"/>
    <p:sldId id="305" r:id="rId45"/>
    <p:sldId id="311" r:id="rId46"/>
    <p:sldId id="313" r:id="rId47"/>
    <p:sldId id="314" r:id="rId48"/>
    <p:sldId id="319" r:id="rId49"/>
    <p:sldId id="302" r:id="rId50"/>
  </p:sldIdLst>
  <p:sldSz cx="9144000" cy="6858000" type="screen4x3"/>
  <p:notesSz cx="6954838" cy="9309100"/>
  <p:custDataLst>
    <p:tags r:id="rId53"/>
  </p:custDataLst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643"/>
    <a:srgbClr val="FFC830"/>
    <a:srgbClr val="001409"/>
    <a:srgbClr val="FAA523"/>
    <a:srgbClr val="FFCF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31" autoAdjust="0"/>
    <p:restoredTop sz="90764" autoAdjust="0"/>
  </p:normalViewPr>
  <p:slideViewPr>
    <p:cSldViewPr snapToGrid="0" snapToObjects="1">
      <p:cViewPr>
        <p:scale>
          <a:sx n="73" d="100"/>
          <a:sy n="73" d="100"/>
        </p:scale>
        <p:origin x="-3018" y="-8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2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id.Ripplinger\Dropbox\Biodiesel%20Outlook\(9-18-13-KL)%20%20Bioenergy%20Outlook%20August%2020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vid.Ripplinger\Dropbox\Biodiesel%20Outlook\(9-18-13-KL)%20%20Bioenergy%20Outlook%20August%2020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Book3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Book1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oleObject" Target="Book1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Production</c:v>
          </c:tx>
          <c:marker>
            <c:symbol val="none"/>
          </c:marker>
          <c:cat>
            <c:numRef>
              <c:f>Sheet1!$A$1:$A$14</c:f>
              <c:numCache>
                <c:formatCode>General</c:formatCode>
                <c:ptCount val="14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  <c:pt idx="10">
                  <c:v>2009</c:v>
                </c:pt>
                <c:pt idx="11">
                  <c:v>2010</c:v>
                </c:pt>
                <c:pt idx="12">
                  <c:v>2011</c:v>
                </c:pt>
                <c:pt idx="13">
                  <c:v>2012</c:v>
                </c:pt>
              </c:numCache>
            </c:numRef>
          </c:cat>
          <c:val>
            <c:numRef>
              <c:f>Sheet1!$B$1:$B$14</c:f>
              <c:numCache>
                <c:formatCode>General</c:formatCode>
                <c:ptCount val="14"/>
                <c:pt idx="0">
                  <c:v>1465</c:v>
                </c:pt>
                <c:pt idx="1">
                  <c:v>1622</c:v>
                </c:pt>
                <c:pt idx="2">
                  <c:v>1765</c:v>
                </c:pt>
                <c:pt idx="3">
                  <c:v>2140</c:v>
                </c:pt>
                <c:pt idx="4">
                  <c:v>2810</c:v>
                </c:pt>
                <c:pt idx="5">
                  <c:v>3404</c:v>
                </c:pt>
                <c:pt idx="6">
                  <c:v>3904</c:v>
                </c:pt>
                <c:pt idx="7">
                  <c:v>4884</c:v>
                </c:pt>
                <c:pt idx="8">
                  <c:v>6521</c:v>
                </c:pt>
                <c:pt idx="9">
                  <c:v>9309</c:v>
                </c:pt>
                <c:pt idx="10">
                  <c:v>10938</c:v>
                </c:pt>
                <c:pt idx="11">
                  <c:v>13298</c:v>
                </c:pt>
                <c:pt idx="12">
                  <c:v>13948</c:v>
                </c:pt>
                <c:pt idx="13">
                  <c:v>13300</c:v>
                </c:pt>
              </c:numCache>
            </c:numRef>
          </c:val>
          <c:smooth val="0"/>
        </c:ser>
        <c:ser>
          <c:idx val="2"/>
          <c:order val="1"/>
          <c:tx>
            <c:v>January 1 Capacity</c:v>
          </c:tx>
          <c:marker>
            <c:symbol val="none"/>
          </c:marker>
          <c:cat>
            <c:numRef>
              <c:f>Sheet1!$A$1:$A$14</c:f>
              <c:numCache>
                <c:formatCode>General</c:formatCode>
                <c:ptCount val="14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  <c:pt idx="10">
                  <c:v>2009</c:v>
                </c:pt>
                <c:pt idx="11">
                  <c:v>2010</c:v>
                </c:pt>
                <c:pt idx="12">
                  <c:v>2011</c:v>
                </c:pt>
                <c:pt idx="13">
                  <c:v>2012</c:v>
                </c:pt>
              </c:numCache>
            </c:numRef>
          </c:cat>
          <c:val>
            <c:numRef>
              <c:f>Sheet1!$D$1:$D$14</c:f>
              <c:numCache>
                <c:formatCode>General</c:formatCode>
                <c:ptCount val="14"/>
                <c:pt idx="0">
                  <c:v>1701</c:v>
                </c:pt>
                <c:pt idx="1">
                  <c:v>1748</c:v>
                </c:pt>
                <c:pt idx="2">
                  <c:v>1921</c:v>
                </c:pt>
                <c:pt idx="3">
                  <c:v>2347</c:v>
                </c:pt>
                <c:pt idx="4">
                  <c:v>2707</c:v>
                </c:pt>
                <c:pt idx="5">
                  <c:v>3100</c:v>
                </c:pt>
                <c:pt idx="6">
                  <c:v>3644</c:v>
                </c:pt>
                <c:pt idx="7">
                  <c:v>4336</c:v>
                </c:pt>
                <c:pt idx="8">
                  <c:v>5493</c:v>
                </c:pt>
                <c:pt idx="9">
                  <c:v>7888</c:v>
                </c:pt>
                <c:pt idx="10">
                  <c:v>10570</c:v>
                </c:pt>
                <c:pt idx="11">
                  <c:v>11877</c:v>
                </c:pt>
                <c:pt idx="12">
                  <c:v>13508</c:v>
                </c:pt>
                <c:pt idx="13">
                  <c:v>1490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0916736"/>
        <c:axId val="90918272"/>
      </c:lineChart>
      <c:lineChart>
        <c:grouping val="standard"/>
        <c:varyColors val="0"/>
        <c:ser>
          <c:idx val="1"/>
          <c:order val="2"/>
          <c:tx>
            <c:v>Number of Refineries</c:v>
          </c:tx>
          <c:spPr>
            <a:ln>
              <a:prstDash val="sysDot"/>
            </a:ln>
          </c:spPr>
          <c:marker>
            <c:symbol val="none"/>
          </c:marker>
          <c:val>
            <c:numRef>
              <c:f>Sheet1!$C$1:$C$14</c:f>
              <c:numCache>
                <c:formatCode>General</c:formatCode>
                <c:ptCount val="14"/>
                <c:pt idx="0">
                  <c:v>50</c:v>
                </c:pt>
                <c:pt idx="1">
                  <c:v>54</c:v>
                </c:pt>
                <c:pt idx="2">
                  <c:v>56</c:v>
                </c:pt>
                <c:pt idx="3">
                  <c:v>61</c:v>
                </c:pt>
                <c:pt idx="4">
                  <c:v>68</c:v>
                </c:pt>
                <c:pt idx="5">
                  <c:v>72</c:v>
                </c:pt>
                <c:pt idx="6">
                  <c:v>81</c:v>
                </c:pt>
                <c:pt idx="7">
                  <c:v>95</c:v>
                </c:pt>
                <c:pt idx="8">
                  <c:v>110</c:v>
                </c:pt>
                <c:pt idx="9">
                  <c:v>139</c:v>
                </c:pt>
                <c:pt idx="10">
                  <c:v>170</c:v>
                </c:pt>
                <c:pt idx="11">
                  <c:v>189</c:v>
                </c:pt>
                <c:pt idx="12">
                  <c:v>204</c:v>
                </c:pt>
                <c:pt idx="13">
                  <c:v>2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0926080"/>
        <c:axId val="90924544"/>
      </c:lineChart>
      <c:catAx>
        <c:axId val="909167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90918272"/>
        <c:crosses val="autoZero"/>
        <c:auto val="1"/>
        <c:lblAlgn val="ctr"/>
        <c:lblOffset val="100"/>
        <c:tickLblSkip val="2"/>
        <c:tickMarkSkip val="2"/>
        <c:noMultiLvlLbl val="0"/>
      </c:catAx>
      <c:valAx>
        <c:axId val="90918272"/>
        <c:scaling>
          <c:orientation val="minMax"/>
        </c:scaling>
        <c:delete val="0"/>
        <c:axPos val="l"/>
        <c:majorGridlines/>
        <c:title>
          <c:tx>
            <c:rich>
              <a:bodyPr rot="0" vert="wordArtVert"/>
              <a:lstStyle/>
              <a:p>
                <a:pPr>
                  <a:defRPr/>
                </a:pPr>
                <a:r>
                  <a:rPr lang="en-US"/>
                  <a:t>MMGPY</a:t>
                </a:r>
              </a:p>
            </c:rich>
          </c:tx>
          <c:layout/>
          <c:overlay val="0"/>
        </c:title>
        <c:numFmt formatCode="#,##0" sourceLinked="0"/>
        <c:majorTickMark val="out"/>
        <c:minorTickMark val="none"/>
        <c:tickLblPos val="nextTo"/>
        <c:crossAx val="90916736"/>
        <c:crosses val="autoZero"/>
        <c:crossBetween val="between"/>
      </c:valAx>
      <c:valAx>
        <c:axId val="9092454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90926080"/>
        <c:crosses val="max"/>
        <c:crossBetween val="between"/>
      </c:valAx>
      <c:catAx>
        <c:axId val="90926080"/>
        <c:scaling>
          <c:orientation val="minMax"/>
        </c:scaling>
        <c:delete val="1"/>
        <c:axPos val="b"/>
        <c:majorTickMark val="out"/>
        <c:minorTickMark val="none"/>
        <c:tickLblPos val="nextTo"/>
        <c:crossAx val="90924544"/>
        <c:crosses val="autoZero"/>
        <c:auto val="1"/>
        <c:lblAlgn val="ctr"/>
        <c:lblOffset val="100"/>
        <c:noMultiLvlLbl val="0"/>
      </c:catAx>
    </c:plotArea>
    <c:legend>
      <c:legendPos val="b"/>
      <c:layout/>
      <c:overlay val="0"/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600" baseline="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Biodiesel Production/Capacity</a:t>
            </a:r>
          </a:p>
        </c:rich>
      </c:tx>
      <c:layout>
        <c:manualLayout>
          <c:xMode val="edge"/>
          <c:yMode val="edge"/>
          <c:x val="0.26223855190275458"/>
          <c:y val="1.8801471397375886E-2"/>
        </c:manualLayout>
      </c:layout>
      <c:overlay val="0"/>
    </c:title>
    <c:autoTitleDeleted val="0"/>
    <c:plotArea>
      <c:layout/>
      <c:barChart>
        <c:barDir val="col"/>
        <c:grouping val="stacked"/>
        <c:varyColors val="0"/>
        <c:ser>
          <c:idx val="1"/>
          <c:order val="0"/>
          <c:tx>
            <c:v>Biodiesel Production</c:v>
          </c:tx>
          <c:invertIfNegative val="0"/>
          <c:cat>
            <c:numRef>
              <c:f>'2. Biodiesel'!$C$6:$C$18</c:f>
              <c:numCache>
                <c:formatCode>m/d/yyyy</c:formatCode>
                <c:ptCount val="13"/>
                <c:pt idx="0">
                  <c:v>40999</c:v>
                </c:pt>
                <c:pt idx="1">
                  <c:v>41029</c:v>
                </c:pt>
                <c:pt idx="2">
                  <c:v>41060</c:v>
                </c:pt>
                <c:pt idx="3">
                  <c:v>41090</c:v>
                </c:pt>
                <c:pt idx="4">
                  <c:v>41121</c:v>
                </c:pt>
                <c:pt idx="5">
                  <c:v>41152</c:v>
                </c:pt>
                <c:pt idx="6">
                  <c:v>41182</c:v>
                </c:pt>
                <c:pt idx="7">
                  <c:v>41213</c:v>
                </c:pt>
                <c:pt idx="8">
                  <c:v>41243</c:v>
                </c:pt>
                <c:pt idx="9">
                  <c:v>41274</c:v>
                </c:pt>
                <c:pt idx="10">
                  <c:v>41305</c:v>
                </c:pt>
                <c:pt idx="11">
                  <c:v>41333</c:v>
                </c:pt>
                <c:pt idx="12">
                  <c:v>41364</c:v>
                </c:pt>
              </c:numCache>
            </c:numRef>
          </c:cat>
          <c:val>
            <c:numRef>
              <c:f>'2. Biodiesel'!$F$138:$F$150</c:f>
              <c:numCache>
                <c:formatCode>General</c:formatCode>
                <c:ptCount val="13"/>
                <c:pt idx="0">
                  <c:v>92.093999999999994</c:v>
                </c:pt>
                <c:pt idx="1">
                  <c:v>91.56</c:v>
                </c:pt>
                <c:pt idx="2">
                  <c:v>99.668000000000006</c:v>
                </c:pt>
                <c:pt idx="3">
                  <c:v>90.787999999999997</c:v>
                </c:pt>
                <c:pt idx="4">
                  <c:v>86.73</c:v>
                </c:pt>
                <c:pt idx="5">
                  <c:v>89.873999999999995</c:v>
                </c:pt>
                <c:pt idx="6">
                  <c:v>81.265000000000001</c:v>
                </c:pt>
                <c:pt idx="7">
                  <c:v>74.8</c:v>
                </c:pt>
                <c:pt idx="8">
                  <c:v>56.951999999999998</c:v>
                </c:pt>
                <c:pt idx="9">
                  <c:v>57.128999999999998</c:v>
                </c:pt>
                <c:pt idx="10">
                  <c:v>66.278000000000006</c:v>
                </c:pt>
                <c:pt idx="11">
                  <c:v>67.66</c:v>
                </c:pt>
                <c:pt idx="12">
                  <c:v>97.938000000000002</c:v>
                </c:pt>
              </c:numCache>
            </c:numRef>
          </c:val>
        </c:ser>
        <c:ser>
          <c:idx val="0"/>
          <c:order val="1"/>
          <c:tx>
            <c:v>Biodiesel Capacity</c:v>
          </c:tx>
          <c:invertIfNegative val="0"/>
          <c:val>
            <c:numLit>
              <c:formatCode>General</c:formatCode>
              <c:ptCount val="13"/>
              <c:pt idx="0">
                <c:v>175.86</c:v>
              </c:pt>
              <c:pt idx="1">
                <c:v>176.82</c:v>
              </c:pt>
              <c:pt idx="2">
                <c:v>176.92</c:v>
              </c:pt>
              <c:pt idx="3">
                <c:v>176.66</c:v>
              </c:pt>
              <c:pt idx="4">
                <c:v>174.16</c:v>
              </c:pt>
              <c:pt idx="5">
                <c:v>175.52</c:v>
              </c:pt>
              <c:pt idx="6">
                <c:v>175.53</c:v>
              </c:pt>
              <c:pt idx="7">
                <c:v>176.78</c:v>
              </c:pt>
              <c:pt idx="8">
                <c:v>177.47</c:v>
              </c:pt>
              <c:pt idx="9">
                <c:v>177.22</c:v>
              </c:pt>
              <c:pt idx="10">
                <c:v>173.8</c:v>
              </c:pt>
              <c:pt idx="11">
                <c:v>174.13</c:v>
              </c:pt>
              <c:pt idx="12">
                <c:v>179.97</c:v>
              </c:pt>
            </c:numLit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100"/>
        <c:axId val="90977408"/>
        <c:axId val="90978944"/>
      </c:barChart>
      <c:dateAx>
        <c:axId val="90977408"/>
        <c:scaling>
          <c:orientation val="minMax"/>
        </c:scaling>
        <c:delete val="0"/>
        <c:axPos val="b"/>
        <c:majorGridlines>
          <c:spPr>
            <a:ln>
              <a:noFill/>
            </a:ln>
          </c:spPr>
        </c:majorGridlines>
        <c:numFmt formatCode="m/d/yyyy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90978944"/>
        <c:crosses val="autoZero"/>
        <c:auto val="1"/>
        <c:lblOffset val="100"/>
        <c:baseTimeUnit val="months"/>
      </c:dateAx>
      <c:valAx>
        <c:axId val="9097894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illion Gallon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909774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txPr>
        <a:bodyPr/>
        <a:lstStyle/>
        <a:p>
          <a:pPr rtl="0"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cat>
            <c:numRef>
              <c:f>'15. RFS'!$A$5:$A$257</c:f>
              <c:numCache>
                <c:formatCode>m/d/yyyy</c:formatCode>
                <c:ptCount val="253"/>
                <c:pt idx="0">
                  <c:v>41064</c:v>
                </c:pt>
                <c:pt idx="1">
                  <c:v>41065</c:v>
                </c:pt>
                <c:pt idx="2">
                  <c:v>41066</c:v>
                </c:pt>
                <c:pt idx="3">
                  <c:v>41067</c:v>
                </c:pt>
                <c:pt idx="4">
                  <c:v>41068</c:v>
                </c:pt>
                <c:pt idx="5">
                  <c:v>41071</c:v>
                </c:pt>
                <c:pt idx="6">
                  <c:v>41072</c:v>
                </c:pt>
                <c:pt idx="7">
                  <c:v>41073</c:v>
                </c:pt>
                <c:pt idx="8">
                  <c:v>41074</c:v>
                </c:pt>
                <c:pt idx="9">
                  <c:v>41075</c:v>
                </c:pt>
                <c:pt idx="10">
                  <c:v>41078</c:v>
                </c:pt>
                <c:pt idx="11">
                  <c:v>41079</c:v>
                </c:pt>
                <c:pt idx="12">
                  <c:v>41080</c:v>
                </c:pt>
                <c:pt idx="13">
                  <c:v>41081</c:v>
                </c:pt>
                <c:pt idx="14">
                  <c:v>41082</c:v>
                </c:pt>
                <c:pt idx="15">
                  <c:v>41085</c:v>
                </c:pt>
                <c:pt idx="16">
                  <c:v>41086</c:v>
                </c:pt>
                <c:pt idx="17">
                  <c:v>41087</c:v>
                </c:pt>
                <c:pt idx="18">
                  <c:v>41088</c:v>
                </c:pt>
                <c:pt idx="19">
                  <c:v>41089</c:v>
                </c:pt>
                <c:pt idx="20">
                  <c:v>41093</c:v>
                </c:pt>
                <c:pt idx="21">
                  <c:v>41095</c:v>
                </c:pt>
                <c:pt idx="22">
                  <c:v>41096</c:v>
                </c:pt>
                <c:pt idx="23">
                  <c:v>41099</c:v>
                </c:pt>
                <c:pt idx="24">
                  <c:v>41101</c:v>
                </c:pt>
                <c:pt idx="25">
                  <c:v>41102</c:v>
                </c:pt>
                <c:pt idx="26">
                  <c:v>41103</c:v>
                </c:pt>
                <c:pt idx="27">
                  <c:v>41106</c:v>
                </c:pt>
                <c:pt idx="28">
                  <c:v>41107</c:v>
                </c:pt>
                <c:pt idx="29">
                  <c:v>41108</c:v>
                </c:pt>
                <c:pt idx="30">
                  <c:v>41109</c:v>
                </c:pt>
                <c:pt idx="31">
                  <c:v>41115</c:v>
                </c:pt>
                <c:pt idx="32">
                  <c:v>41116</c:v>
                </c:pt>
                <c:pt idx="33">
                  <c:v>41117</c:v>
                </c:pt>
                <c:pt idx="34">
                  <c:v>41169</c:v>
                </c:pt>
                <c:pt idx="35">
                  <c:v>41170</c:v>
                </c:pt>
                <c:pt idx="36">
                  <c:v>41171</c:v>
                </c:pt>
                <c:pt idx="37">
                  <c:v>41172</c:v>
                </c:pt>
                <c:pt idx="38">
                  <c:v>41173</c:v>
                </c:pt>
                <c:pt idx="39">
                  <c:v>41176</c:v>
                </c:pt>
                <c:pt idx="40">
                  <c:v>41177</c:v>
                </c:pt>
                <c:pt idx="41">
                  <c:v>41178</c:v>
                </c:pt>
                <c:pt idx="42">
                  <c:v>41179</c:v>
                </c:pt>
                <c:pt idx="43">
                  <c:v>41180</c:v>
                </c:pt>
                <c:pt idx="44">
                  <c:v>41183</c:v>
                </c:pt>
                <c:pt idx="45">
                  <c:v>41184</c:v>
                </c:pt>
                <c:pt idx="46">
                  <c:v>41185</c:v>
                </c:pt>
                <c:pt idx="47">
                  <c:v>41186</c:v>
                </c:pt>
                <c:pt idx="48">
                  <c:v>41187</c:v>
                </c:pt>
                <c:pt idx="49">
                  <c:v>41190</c:v>
                </c:pt>
                <c:pt idx="50">
                  <c:v>41191</c:v>
                </c:pt>
                <c:pt idx="51">
                  <c:v>41192</c:v>
                </c:pt>
                <c:pt idx="52">
                  <c:v>41193</c:v>
                </c:pt>
                <c:pt idx="53">
                  <c:v>41194</c:v>
                </c:pt>
                <c:pt idx="54">
                  <c:v>41197</c:v>
                </c:pt>
                <c:pt idx="55">
                  <c:v>41198</c:v>
                </c:pt>
                <c:pt idx="56">
                  <c:v>41199</c:v>
                </c:pt>
                <c:pt idx="57">
                  <c:v>41200</c:v>
                </c:pt>
                <c:pt idx="58">
                  <c:v>41201</c:v>
                </c:pt>
                <c:pt idx="59">
                  <c:v>41204</c:v>
                </c:pt>
                <c:pt idx="60">
                  <c:v>41205</c:v>
                </c:pt>
                <c:pt idx="61">
                  <c:v>41206</c:v>
                </c:pt>
                <c:pt idx="62">
                  <c:v>41207</c:v>
                </c:pt>
                <c:pt idx="63">
                  <c:v>41208</c:v>
                </c:pt>
                <c:pt idx="64">
                  <c:v>41211</c:v>
                </c:pt>
                <c:pt idx="65">
                  <c:v>41212</c:v>
                </c:pt>
                <c:pt idx="66">
                  <c:v>41213</c:v>
                </c:pt>
                <c:pt idx="67">
                  <c:v>41214</c:v>
                </c:pt>
                <c:pt idx="68">
                  <c:v>41215</c:v>
                </c:pt>
                <c:pt idx="69">
                  <c:v>41218</c:v>
                </c:pt>
                <c:pt idx="70">
                  <c:v>41221</c:v>
                </c:pt>
                <c:pt idx="71">
                  <c:v>41225</c:v>
                </c:pt>
                <c:pt idx="72">
                  <c:v>41226</c:v>
                </c:pt>
                <c:pt idx="73">
                  <c:v>41227</c:v>
                </c:pt>
                <c:pt idx="74">
                  <c:v>41228</c:v>
                </c:pt>
                <c:pt idx="75">
                  <c:v>41229</c:v>
                </c:pt>
                <c:pt idx="76">
                  <c:v>41232</c:v>
                </c:pt>
                <c:pt idx="77">
                  <c:v>41233</c:v>
                </c:pt>
                <c:pt idx="78">
                  <c:v>41234</c:v>
                </c:pt>
                <c:pt idx="79">
                  <c:v>41239</c:v>
                </c:pt>
                <c:pt idx="80">
                  <c:v>41240</c:v>
                </c:pt>
                <c:pt idx="81">
                  <c:v>41241</c:v>
                </c:pt>
                <c:pt idx="82">
                  <c:v>41243</c:v>
                </c:pt>
                <c:pt idx="83">
                  <c:v>41246</c:v>
                </c:pt>
                <c:pt idx="84">
                  <c:v>41247</c:v>
                </c:pt>
                <c:pt idx="85">
                  <c:v>41248</c:v>
                </c:pt>
                <c:pt idx="86">
                  <c:v>41249</c:v>
                </c:pt>
                <c:pt idx="87">
                  <c:v>41250</c:v>
                </c:pt>
                <c:pt idx="88">
                  <c:v>41253</c:v>
                </c:pt>
                <c:pt idx="89">
                  <c:v>41254</c:v>
                </c:pt>
                <c:pt idx="90">
                  <c:v>41255</c:v>
                </c:pt>
                <c:pt idx="91">
                  <c:v>41256</c:v>
                </c:pt>
                <c:pt idx="92">
                  <c:v>41257</c:v>
                </c:pt>
                <c:pt idx="93">
                  <c:v>41261</c:v>
                </c:pt>
                <c:pt idx="94">
                  <c:v>41262</c:v>
                </c:pt>
                <c:pt idx="95">
                  <c:v>41263</c:v>
                </c:pt>
                <c:pt idx="96">
                  <c:v>41264</c:v>
                </c:pt>
                <c:pt idx="97">
                  <c:v>41270</c:v>
                </c:pt>
                <c:pt idx="98">
                  <c:v>41274</c:v>
                </c:pt>
                <c:pt idx="99">
                  <c:v>41276</c:v>
                </c:pt>
                <c:pt idx="100">
                  <c:v>41277</c:v>
                </c:pt>
                <c:pt idx="101">
                  <c:v>41278</c:v>
                </c:pt>
                <c:pt idx="102">
                  <c:v>41281</c:v>
                </c:pt>
                <c:pt idx="103">
                  <c:v>41282</c:v>
                </c:pt>
                <c:pt idx="104">
                  <c:v>41283</c:v>
                </c:pt>
                <c:pt idx="105">
                  <c:v>41284</c:v>
                </c:pt>
                <c:pt idx="106">
                  <c:v>41285</c:v>
                </c:pt>
                <c:pt idx="107">
                  <c:v>41288</c:v>
                </c:pt>
                <c:pt idx="108">
                  <c:v>41289</c:v>
                </c:pt>
                <c:pt idx="109">
                  <c:v>41290</c:v>
                </c:pt>
                <c:pt idx="110">
                  <c:v>41291</c:v>
                </c:pt>
                <c:pt idx="111">
                  <c:v>41292</c:v>
                </c:pt>
                <c:pt idx="112">
                  <c:v>41296</c:v>
                </c:pt>
                <c:pt idx="113">
                  <c:v>41297</c:v>
                </c:pt>
                <c:pt idx="114">
                  <c:v>41298</c:v>
                </c:pt>
                <c:pt idx="115">
                  <c:v>41299</c:v>
                </c:pt>
                <c:pt idx="116">
                  <c:v>41302</c:v>
                </c:pt>
                <c:pt idx="117">
                  <c:v>41303</c:v>
                </c:pt>
                <c:pt idx="118">
                  <c:v>41304</c:v>
                </c:pt>
                <c:pt idx="119">
                  <c:v>41305</c:v>
                </c:pt>
                <c:pt idx="120">
                  <c:v>41306</c:v>
                </c:pt>
                <c:pt idx="121">
                  <c:v>41313</c:v>
                </c:pt>
                <c:pt idx="122">
                  <c:v>41316</c:v>
                </c:pt>
                <c:pt idx="123">
                  <c:v>41317</c:v>
                </c:pt>
                <c:pt idx="124">
                  <c:v>41318</c:v>
                </c:pt>
                <c:pt idx="125">
                  <c:v>41319</c:v>
                </c:pt>
                <c:pt idx="126">
                  <c:v>41320</c:v>
                </c:pt>
                <c:pt idx="127">
                  <c:v>41324</c:v>
                </c:pt>
                <c:pt idx="128">
                  <c:v>41325</c:v>
                </c:pt>
                <c:pt idx="129">
                  <c:v>41326</c:v>
                </c:pt>
                <c:pt idx="130">
                  <c:v>41327</c:v>
                </c:pt>
                <c:pt idx="131">
                  <c:v>41330</c:v>
                </c:pt>
                <c:pt idx="132">
                  <c:v>41331</c:v>
                </c:pt>
                <c:pt idx="133">
                  <c:v>41332</c:v>
                </c:pt>
                <c:pt idx="134">
                  <c:v>41333</c:v>
                </c:pt>
                <c:pt idx="135">
                  <c:v>41334</c:v>
                </c:pt>
                <c:pt idx="136">
                  <c:v>41337</c:v>
                </c:pt>
                <c:pt idx="137">
                  <c:v>41338</c:v>
                </c:pt>
                <c:pt idx="138">
                  <c:v>41339</c:v>
                </c:pt>
                <c:pt idx="139">
                  <c:v>41340</c:v>
                </c:pt>
                <c:pt idx="140">
                  <c:v>41341</c:v>
                </c:pt>
                <c:pt idx="141">
                  <c:v>41344</c:v>
                </c:pt>
                <c:pt idx="142">
                  <c:v>41345</c:v>
                </c:pt>
                <c:pt idx="143">
                  <c:v>41346</c:v>
                </c:pt>
                <c:pt idx="144">
                  <c:v>41347</c:v>
                </c:pt>
                <c:pt idx="145">
                  <c:v>41348</c:v>
                </c:pt>
                <c:pt idx="146">
                  <c:v>41351</c:v>
                </c:pt>
                <c:pt idx="147">
                  <c:v>41352</c:v>
                </c:pt>
                <c:pt idx="148">
                  <c:v>41353</c:v>
                </c:pt>
                <c:pt idx="149">
                  <c:v>41354</c:v>
                </c:pt>
                <c:pt idx="150">
                  <c:v>41355</c:v>
                </c:pt>
                <c:pt idx="151">
                  <c:v>41358</c:v>
                </c:pt>
                <c:pt idx="152">
                  <c:v>41359</c:v>
                </c:pt>
                <c:pt idx="153">
                  <c:v>41360</c:v>
                </c:pt>
                <c:pt idx="154">
                  <c:v>41361</c:v>
                </c:pt>
                <c:pt idx="155">
                  <c:v>41365</c:v>
                </c:pt>
                <c:pt idx="156">
                  <c:v>41366</c:v>
                </c:pt>
                <c:pt idx="157">
                  <c:v>41367</c:v>
                </c:pt>
                <c:pt idx="158">
                  <c:v>41368</c:v>
                </c:pt>
                <c:pt idx="159">
                  <c:v>41369</c:v>
                </c:pt>
                <c:pt idx="160">
                  <c:v>41372</c:v>
                </c:pt>
                <c:pt idx="161">
                  <c:v>41373</c:v>
                </c:pt>
                <c:pt idx="162">
                  <c:v>41374</c:v>
                </c:pt>
                <c:pt idx="163">
                  <c:v>41375</c:v>
                </c:pt>
                <c:pt idx="164">
                  <c:v>41376</c:v>
                </c:pt>
                <c:pt idx="165">
                  <c:v>41379</c:v>
                </c:pt>
                <c:pt idx="166">
                  <c:v>41380</c:v>
                </c:pt>
                <c:pt idx="167">
                  <c:v>41381</c:v>
                </c:pt>
                <c:pt idx="168">
                  <c:v>41382</c:v>
                </c:pt>
                <c:pt idx="169">
                  <c:v>41383</c:v>
                </c:pt>
                <c:pt idx="170">
                  <c:v>41386</c:v>
                </c:pt>
                <c:pt idx="171">
                  <c:v>41387</c:v>
                </c:pt>
                <c:pt idx="172">
                  <c:v>41388</c:v>
                </c:pt>
                <c:pt idx="173">
                  <c:v>41389</c:v>
                </c:pt>
                <c:pt idx="174">
                  <c:v>41390</c:v>
                </c:pt>
                <c:pt idx="175">
                  <c:v>41393</c:v>
                </c:pt>
                <c:pt idx="176">
                  <c:v>41394</c:v>
                </c:pt>
                <c:pt idx="177">
                  <c:v>41395</c:v>
                </c:pt>
                <c:pt idx="178">
                  <c:v>41396</c:v>
                </c:pt>
                <c:pt idx="179">
                  <c:v>41397</c:v>
                </c:pt>
                <c:pt idx="180">
                  <c:v>41400</c:v>
                </c:pt>
                <c:pt idx="181">
                  <c:v>41401</c:v>
                </c:pt>
                <c:pt idx="182">
                  <c:v>41402</c:v>
                </c:pt>
                <c:pt idx="183">
                  <c:v>41403</c:v>
                </c:pt>
                <c:pt idx="184">
                  <c:v>41404</c:v>
                </c:pt>
                <c:pt idx="185">
                  <c:v>41407</c:v>
                </c:pt>
                <c:pt idx="186">
                  <c:v>41408</c:v>
                </c:pt>
                <c:pt idx="187">
                  <c:v>41409</c:v>
                </c:pt>
                <c:pt idx="188">
                  <c:v>41410</c:v>
                </c:pt>
                <c:pt idx="189">
                  <c:v>41411</c:v>
                </c:pt>
                <c:pt idx="190">
                  <c:v>41414</c:v>
                </c:pt>
                <c:pt idx="191">
                  <c:v>41415</c:v>
                </c:pt>
                <c:pt idx="192">
                  <c:v>41416</c:v>
                </c:pt>
                <c:pt idx="193">
                  <c:v>41417</c:v>
                </c:pt>
                <c:pt idx="194">
                  <c:v>41418</c:v>
                </c:pt>
                <c:pt idx="195">
                  <c:v>41422</c:v>
                </c:pt>
                <c:pt idx="196">
                  <c:v>41423</c:v>
                </c:pt>
                <c:pt idx="197">
                  <c:v>41424</c:v>
                </c:pt>
                <c:pt idx="198">
                  <c:v>41425</c:v>
                </c:pt>
                <c:pt idx="199">
                  <c:v>41428</c:v>
                </c:pt>
                <c:pt idx="200">
                  <c:v>41429</c:v>
                </c:pt>
                <c:pt idx="201">
                  <c:v>41430</c:v>
                </c:pt>
                <c:pt idx="202">
                  <c:v>41431</c:v>
                </c:pt>
                <c:pt idx="203">
                  <c:v>41432</c:v>
                </c:pt>
                <c:pt idx="204">
                  <c:v>41435</c:v>
                </c:pt>
                <c:pt idx="205">
                  <c:v>41436</c:v>
                </c:pt>
                <c:pt idx="206">
                  <c:v>41437</c:v>
                </c:pt>
                <c:pt idx="207">
                  <c:v>41438</c:v>
                </c:pt>
                <c:pt idx="208">
                  <c:v>41439</c:v>
                </c:pt>
                <c:pt idx="209">
                  <c:v>41442</c:v>
                </c:pt>
                <c:pt idx="210">
                  <c:v>41443</c:v>
                </c:pt>
                <c:pt idx="211">
                  <c:v>41444</c:v>
                </c:pt>
                <c:pt idx="212">
                  <c:v>41445</c:v>
                </c:pt>
                <c:pt idx="213">
                  <c:v>41446</c:v>
                </c:pt>
                <c:pt idx="214">
                  <c:v>41449</c:v>
                </c:pt>
                <c:pt idx="215">
                  <c:v>41450</c:v>
                </c:pt>
                <c:pt idx="216">
                  <c:v>41451</c:v>
                </c:pt>
                <c:pt idx="217">
                  <c:v>41452</c:v>
                </c:pt>
                <c:pt idx="218">
                  <c:v>41453</c:v>
                </c:pt>
                <c:pt idx="219">
                  <c:v>41456</c:v>
                </c:pt>
                <c:pt idx="220">
                  <c:v>41457</c:v>
                </c:pt>
                <c:pt idx="221">
                  <c:v>41458</c:v>
                </c:pt>
                <c:pt idx="222">
                  <c:v>41460</c:v>
                </c:pt>
                <c:pt idx="223">
                  <c:v>41463</c:v>
                </c:pt>
                <c:pt idx="224">
                  <c:v>41464</c:v>
                </c:pt>
                <c:pt idx="225">
                  <c:v>41465</c:v>
                </c:pt>
                <c:pt idx="226">
                  <c:v>41466</c:v>
                </c:pt>
                <c:pt idx="227">
                  <c:v>41467</c:v>
                </c:pt>
                <c:pt idx="228">
                  <c:v>41470</c:v>
                </c:pt>
                <c:pt idx="229">
                  <c:v>41471</c:v>
                </c:pt>
                <c:pt idx="230">
                  <c:v>41472</c:v>
                </c:pt>
                <c:pt idx="231">
                  <c:v>41473</c:v>
                </c:pt>
                <c:pt idx="232">
                  <c:v>41474</c:v>
                </c:pt>
                <c:pt idx="233">
                  <c:v>41477</c:v>
                </c:pt>
                <c:pt idx="234">
                  <c:v>41478</c:v>
                </c:pt>
                <c:pt idx="235">
                  <c:v>41479</c:v>
                </c:pt>
                <c:pt idx="236">
                  <c:v>41480</c:v>
                </c:pt>
                <c:pt idx="237">
                  <c:v>41481</c:v>
                </c:pt>
                <c:pt idx="238">
                  <c:v>41484</c:v>
                </c:pt>
                <c:pt idx="239">
                  <c:v>41485</c:v>
                </c:pt>
                <c:pt idx="240">
                  <c:v>41486</c:v>
                </c:pt>
                <c:pt idx="241">
                  <c:v>41487</c:v>
                </c:pt>
                <c:pt idx="242">
                  <c:v>41491</c:v>
                </c:pt>
                <c:pt idx="243">
                  <c:v>41492</c:v>
                </c:pt>
                <c:pt idx="244">
                  <c:v>41493</c:v>
                </c:pt>
                <c:pt idx="245">
                  <c:v>41494</c:v>
                </c:pt>
                <c:pt idx="246">
                  <c:v>41495</c:v>
                </c:pt>
                <c:pt idx="247">
                  <c:v>41498</c:v>
                </c:pt>
                <c:pt idx="248">
                  <c:v>41499</c:v>
                </c:pt>
                <c:pt idx="249">
                  <c:v>41501</c:v>
                </c:pt>
                <c:pt idx="250">
                  <c:v>41502</c:v>
                </c:pt>
                <c:pt idx="251">
                  <c:v>41505</c:v>
                </c:pt>
                <c:pt idx="252">
                  <c:v>41506</c:v>
                </c:pt>
              </c:numCache>
            </c:numRef>
          </c:cat>
          <c:val>
            <c:numRef>
              <c:f>'15. RFS'!$B$5:$B$257</c:f>
              <c:numCache>
                <c:formatCode>General</c:formatCode>
                <c:ptCount val="253"/>
                <c:pt idx="0">
                  <c:v>0.04</c:v>
                </c:pt>
                <c:pt idx="1">
                  <c:v>0.04</c:v>
                </c:pt>
                <c:pt idx="2">
                  <c:v>5.5E-2</c:v>
                </c:pt>
                <c:pt idx="3">
                  <c:v>5.5E-2</c:v>
                </c:pt>
                <c:pt idx="4">
                  <c:v>5.5E-2</c:v>
                </c:pt>
                <c:pt idx="5">
                  <c:v>5.5E-2</c:v>
                </c:pt>
                <c:pt idx="6">
                  <c:v>5.5E-2</c:v>
                </c:pt>
                <c:pt idx="7">
                  <c:v>5.5E-2</c:v>
                </c:pt>
                <c:pt idx="8">
                  <c:v>5.5E-2</c:v>
                </c:pt>
                <c:pt idx="9">
                  <c:v>5.5E-2</c:v>
                </c:pt>
                <c:pt idx="10">
                  <c:v>5.5E-2</c:v>
                </c:pt>
                <c:pt idx="11">
                  <c:v>5.5E-2</c:v>
                </c:pt>
                <c:pt idx="12">
                  <c:v>5.5E-2</c:v>
                </c:pt>
                <c:pt idx="13">
                  <c:v>0.04</c:v>
                </c:pt>
                <c:pt idx="14">
                  <c:v>0.04</c:v>
                </c:pt>
                <c:pt idx="15">
                  <c:v>0.04</c:v>
                </c:pt>
                <c:pt idx="16">
                  <c:v>0.04</c:v>
                </c:pt>
                <c:pt idx="17">
                  <c:v>0.04</c:v>
                </c:pt>
                <c:pt idx="18">
                  <c:v>0.04</c:v>
                </c:pt>
                <c:pt idx="19">
                  <c:v>0.04</c:v>
                </c:pt>
                <c:pt idx="20">
                  <c:v>0.04</c:v>
                </c:pt>
                <c:pt idx="21">
                  <c:v>4.4999999999999998E-2</c:v>
                </c:pt>
                <c:pt idx="22">
                  <c:v>4.7500000000000001E-2</c:v>
                </c:pt>
                <c:pt idx="23">
                  <c:v>5.2499999999999998E-2</c:v>
                </c:pt>
                <c:pt idx="24">
                  <c:v>5.2499999999999998E-2</c:v>
                </c:pt>
                <c:pt idx="25">
                  <c:v>5.2499999999999998E-2</c:v>
                </c:pt>
                <c:pt idx="26">
                  <c:v>5.2499999999999998E-2</c:v>
                </c:pt>
                <c:pt idx="27">
                  <c:v>5.2499999999999998E-2</c:v>
                </c:pt>
                <c:pt idx="28">
                  <c:v>6.1499999999999999E-2</c:v>
                </c:pt>
                <c:pt idx="29">
                  <c:v>6.0999999999999999E-2</c:v>
                </c:pt>
                <c:pt idx="30">
                  <c:v>6.2E-2</c:v>
                </c:pt>
                <c:pt idx="31">
                  <c:v>7.0000000000000007E-2</c:v>
                </c:pt>
                <c:pt idx="32">
                  <c:v>7.0000000000000007E-2</c:v>
                </c:pt>
                <c:pt idx="33">
                  <c:v>7.0000000000000007E-2</c:v>
                </c:pt>
                <c:pt idx="34">
                  <c:v>4.4999999999999998E-2</c:v>
                </c:pt>
                <c:pt idx="35">
                  <c:v>4.4999999999999998E-2</c:v>
                </c:pt>
                <c:pt idx="36">
                  <c:v>4.4999999999999998E-2</c:v>
                </c:pt>
                <c:pt idx="37">
                  <c:v>4.4999999999999998E-2</c:v>
                </c:pt>
                <c:pt idx="38">
                  <c:v>4.4999999999999998E-2</c:v>
                </c:pt>
                <c:pt idx="39">
                  <c:v>4.4999999999999998E-2</c:v>
                </c:pt>
                <c:pt idx="40">
                  <c:v>4.4999999999999998E-2</c:v>
                </c:pt>
                <c:pt idx="41">
                  <c:v>4.4999999999999998E-2</c:v>
                </c:pt>
                <c:pt idx="42">
                  <c:v>4.4999999999999998E-2</c:v>
                </c:pt>
                <c:pt idx="43">
                  <c:v>4.4999999999999998E-2</c:v>
                </c:pt>
                <c:pt idx="44">
                  <c:v>4.4999999999999998E-2</c:v>
                </c:pt>
                <c:pt idx="45">
                  <c:v>4.4999999999999998E-2</c:v>
                </c:pt>
                <c:pt idx="46">
                  <c:v>5.5E-2</c:v>
                </c:pt>
                <c:pt idx="47">
                  <c:v>5.5E-2</c:v>
                </c:pt>
                <c:pt idx="48">
                  <c:v>6.5000000000000002E-2</c:v>
                </c:pt>
                <c:pt idx="49">
                  <c:v>6.5000000000000002E-2</c:v>
                </c:pt>
                <c:pt idx="50">
                  <c:v>6.5000000000000002E-2</c:v>
                </c:pt>
                <c:pt idx="51">
                  <c:v>6.5000000000000002E-2</c:v>
                </c:pt>
                <c:pt idx="52">
                  <c:v>7.1499999999999994E-2</c:v>
                </c:pt>
                <c:pt idx="53">
                  <c:v>7.2499999999999995E-2</c:v>
                </c:pt>
                <c:pt idx="54">
                  <c:v>7.2499999999999995E-2</c:v>
                </c:pt>
                <c:pt idx="55">
                  <c:v>7.2499999999999995E-2</c:v>
                </c:pt>
                <c:pt idx="56">
                  <c:v>7.2499999999999995E-2</c:v>
                </c:pt>
                <c:pt idx="57">
                  <c:v>7.2499999999999995E-2</c:v>
                </c:pt>
                <c:pt idx="58">
                  <c:v>7.2499999999999995E-2</c:v>
                </c:pt>
                <c:pt idx="59">
                  <c:v>7.2499999999999995E-2</c:v>
                </c:pt>
                <c:pt idx="60">
                  <c:v>7.2499999999999995E-2</c:v>
                </c:pt>
                <c:pt idx="61">
                  <c:v>7.2499999999999995E-2</c:v>
                </c:pt>
                <c:pt idx="62">
                  <c:v>7.0000000000000007E-2</c:v>
                </c:pt>
                <c:pt idx="63">
                  <c:v>6.9000000000000006E-2</c:v>
                </c:pt>
                <c:pt idx="64">
                  <c:v>6.7500000000000004E-2</c:v>
                </c:pt>
                <c:pt idx="65">
                  <c:v>6.7000000000000004E-2</c:v>
                </c:pt>
                <c:pt idx="66">
                  <c:v>6.7500000000000004E-2</c:v>
                </c:pt>
                <c:pt idx="67">
                  <c:v>6.9500000000000006E-2</c:v>
                </c:pt>
                <c:pt idx="68">
                  <c:v>6.9500000000000006E-2</c:v>
                </c:pt>
                <c:pt idx="69">
                  <c:v>6.7500000000000004E-2</c:v>
                </c:pt>
                <c:pt idx="70">
                  <c:v>7.1499999999999994E-2</c:v>
                </c:pt>
                <c:pt idx="71">
                  <c:v>6.5000000000000002E-2</c:v>
                </c:pt>
                <c:pt idx="72">
                  <c:v>6.8000000000000005E-2</c:v>
                </c:pt>
                <c:pt idx="73">
                  <c:v>6.7500000000000004E-2</c:v>
                </c:pt>
                <c:pt idx="74">
                  <c:v>7.0000000000000007E-2</c:v>
                </c:pt>
                <c:pt idx="75">
                  <c:v>7.0000000000000007E-2</c:v>
                </c:pt>
                <c:pt idx="76">
                  <c:v>7.1199999999999999E-2</c:v>
                </c:pt>
                <c:pt idx="77">
                  <c:v>7.0000000000000007E-2</c:v>
                </c:pt>
                <c:pt idx="78">
                  <c:v>7.0000000000000007E-2</c:v>
                </c:pt>
                <c:pt idx="79">
                  <c:v>7.0000000000000007E-2</c:v>
                </c:pt>
                <c:pt idx="80">
                  <c:v>7.0000000000000007E-2</c:v>
                </c:pt>
                <c:pt idx="81">
                  <c:v>7.1800000000000003E-2</c:v>
                </c:pt>
                <c:pt idx="82">
                  <c:v>6.9000000000000006E-2</c:v>
                </c:pt>
                <c:pt idx="83">
                  <c:v>7.0000000000000007E-2</c:v>
                </c:pt>
                <c:pt idx="84">
                  <c:v>7.3300000000000004E-2</c:v>
                </c:pt>
                <c:pt idx="85">
                  <c:v>7.8E-2</c:v>
                </c:pt>
                <c:pt idx="86">
                  <c:v>6.8000000000000005E-2</c:v>
                </c:pt>
                <c:pt idx="87">
                  <c:v>6.7500000000000004E-2</c:v>
                </c:pt>
                <c:pt idx="88">
                  <c:v>7.0000000000000007E-2</c:v>
                </c:pt>
                <c:pt idx="89">
                  <c:v>7.0000000000000007E-2</c:v>
                </c:pt>
                <c:pt idx="90">
                  <c:v>6.9000000000000006E-2</c:v>
                </c:pt>
                <c:pt idx="91">
                  <c:v>6.9000000000000006E-2</c:v>
                </c:pt>
                <c:pt idx="92">
                  <c:v>7.1999999999999995E-2</c:v>
                </c:pt>
                <c:pt idx="93">
                  <c:v>7.0199999999999999E-2</c:v>
                </c:pt>
                <c:pt idx="94">
                  <c:v>7.0199999999999999E-2</c:v>
                </c:pt>
                <c:pt idx="95">
                  <c:v>7.0199999999999999E-2</c:v>
                </c:pt>
                <c:pt idx="96">
                  <c:v>7.0199999999999999E-2</c:v>
                </c:pt>
                <c:pt idx="97">
                  <c:v>6.9800000000000001E-2</c:v>
                </c:pt>
                <c:pt idx="98">
                  <c:v>6.9800000000000001E-2</c:v>
                </c:pt>
                <c:pt idx="99">
                  <c:v>7.0000000000000007E-2</c:v>
                </c:pt>
                <c:pt idx="100">
                  <c:v>7.0000000000000007E-2</c:v>
                </c:pt>
                <c:pt idx="101">
                  <c:v>7.0699999999999999E-2</c:v>
                </c:pt>
                <c:pt idx="102">
                  <c:v>7.0999999999999994E-2</c:v>
                </c:pt>
                <c:pt idx="103">
                  <c:v>7.2999999999999995E-2</c:v>
                </c:pt>
                <c:pt idx="104">
                  <c:v>8.1199999999999994E-2</c:v>
                </c:pt>
                <c:pt idx="105">
                  <c:v>8.3799999999999999E-2</c:v>
                </c:pt>
                <c:pt idx="106">
                  <c:v>8.8700000000000001E-2</c:v>
                </c:pt>
                <c:pt idx="107">
                  <c:v>0.1</c:v>
                </c:pt>
                <c:pt idx="108">
                  <c:v>0.12</c:v>
                </c:pt>
                <c:pt idx="109">
                  <c:v>0.125</c:v>
                </c:pt>
                <c:pt idx="110">
                  <c:v>0.13</c:v>
                </c:pt>
                <c:pt idx="111">
                  <c:v>0.12870000000000001</c:v>
                </c:pt>
                <c:pt idx="112">
                  <c:v>0.13</c:v>
                </c:pt>
                <c:pt idx="113">
                  <c:v>0.1275</c:v>
                </c:pt>
                <c:pt idx="114">
                  <c:v>0.13880000000000001</c:v>
                </c:pt>
                <c:pt idx="115">
                  <c:v>0.185</c:v>
                </c:pt>
                <c:pt idx="116">
                  <c:v>0.215</c:v>
                </c:pt>
                <c:pt idx="117">
                  <c:v>0.32</c:v>
                </c:pt>
                <c:pt idx="118">
                  <c:v>0.24</c:v>
                </c:pt>
                <c:pt idx="119">
                  <c:v>0.30499999999999999</c:v>
                </c:pt>
                <c:pt idx="120">
                  <c:v>0.26500000000000001</c:v>
                </c:pt>
                <c:pt idx="121">
                  <c:v>0.27</c:v>
                </c:pt>
                <c:pt idx="122">
                  <c:v>0.27</c:v>
                </c:pt>
                <c:pt idx="123">
                  <c:v>0.28000000000000003</c:v>
                </c:pt>
                <c:pt idx="124">
                  <c:v>0.27</c:v>
                </c:pt>
                <c:pt idx="125">
                  <c:v>0.28499999999999998</c:v>
                </c:pt>
                <c:pt idx="126">
                  <c:v>0.28000000000000003</c:v>
                </c:pt>
                <c:pt idx="127">
                  <c:v>0.28999999999999998</c:v>
                </c:pt>
                <c:pt idx="128">
                  <c:v>0.34</c:v>
                </c:pt>
                <c:pt idx="129">
                  <c:v>0.45</c:v>
                </c:pt>
                <c:pt idx="130">
                  <c:v>0.43</c:v>
                </c:pt>
                <c:pt idx="131">
                  <c:v>0.44</c:v>
                </c:pt>
                <c:pt idx="132">
                  <c:v>0.45500000000000002</c:v>
                </c:pt>
                <c:pt idx="133">
                  <c:v>0.46</c:v>
                </c:pt>
                <c:pt idx="134">
                  <c:v>0.56000000000000005</c:v>
                </c:pt>
                <c:pt idx="135">
                  <c:v>0.625</c:v>
                </c:pt>
                <c:pt idx="136">
                  <c:v>0.73499999999999999</c:v>
                </c:pt>
                <c:pt idx="137">
                  <c:v>0.76</c:v>
                </c:pt>
                <c:pt idx="138">
                  <c:v>0.77</c:v>
                </c:pt>
                <c:pt idx="139">
                  <c:v>0.90500000000000003</c:v>
                </c:pt>
                <c:pt idx="140">
                  <c:v>1.06</c:v>
                </c:pt>
                <c:pt idx="141">
                  <c:v>1.01</c:v>
                </c:pt>
                <c:pt idx="142">
                  <c:v>0.77500000000000002</c:v>
                </c:pt>
                <c:pt idx="143">
                  <c:v>0.86499999999999999</c:v>
                </c:pt>
                <c:pt idx="144">
                  <c:v>0.78500000000000003</c:v>
                </c:pt>
                <c:pt idx="145">
                  <c:v>0.755</c:v>
                </c:pt>
                <c:pt idx="146">
                  <c:v>0.77</c:v>
                </c:pt>
                <c:pt idx="147">
                  <c:v>0.69</c:v>
                </c:pt>
                <c:pt idx="148">
                  <c:v>0.70499999999999996</c:v>
                </c:pt>
                <c:pt idx="149">
                  <c:v>0.70499999999999996</c:v>
                </c:pt>
                <c:pt idx="150">
                  <c:v>0.67500000000000004</c:v>
                </c:pt>
                <c:pt idx="151">
                  <c:v>0.60499999999999998</c:v>
                </c:pt>
                <c:pt idx="152">
                  <c:v>0.66500000000000004</c:v>
                </c:pt>
                <c:pt idx="153">
                  <c:v>0.69499999999999995</c:v>
                </c:pt>
                <c:pt idx="154">
                  <c:v>0.69</c:v>
                </c:pt>
                <c:pt idx="155">
                  <c:v>0.69</c:v>
                </c:pt>
                <c:pt idx="156">
                  <c:v>0.71</c:v>
                </c:pt>
                <c:pt idx="157">
                  <c:v>0.7</c:v>
                </c:pt>
                <c:pt idx="158">
                  <c:v>0.71</c:v>
                </c:pt>
                <c:pt idx="159">
                  <c:v>0.755</c:v>
                </c:pt>
                <c:pt idx="160">
                  <c:v>0.86</c:v>
                </c:pt>
                <c:pt idx="161">
                  <c:v>0.91500000000000004</c:v>
                </c:pt>
                <c:pt idx="162">
                  <c:v>0.8</c:v>
                </c:pt>
                <c:pt idx="163">
                  <c:v>0.755</c:v>
                </c:pt>
                <c:pt idx="164">
                  <c:v>0.75</c:v>
                </c:pt>
                <c:pt idx="165">
                  <c:v>0.7</c:v>
                </c:pt>
                <c:pt idx="166">
                  <c:v>0.71</c:v>
                </c:pt>
                <c:pt idx="167">
                  <c:v>0.71</c:v>
                </c:pt>
                <c:pt idx="168">
                  <c:v>0.7</c:v>
                </c:pt>
                <c:pt idx="169">
                  <c:v>0.68500000000000005</c:v>
                </c:pt>
                <c:pt idx="170">
                  <c:v>0.66500000000000004</c:v>
                </c:pt>
                <c:pt idx="171">
                  <c:v>0.65500000000000003</c:v>
                </c:pt>
                <c:pt idx="172">
                  <c:v>0.61</c:v>
                </c:pt>
                <c:pt idx="173">
                  <c:v>0.625</c:v>
                </c:pt>
                <c:pt idx="174">
                  <c:v>0.68500000000000005</c:v>
                </c:pt>
                <c:pt idx="175">
                  <c:v>0.73499999999999999</c:v>
                </c:pt>
                <c:pt idx="176">
                  <c:v>0.76500000000000001</c:v>
                </c:pt>
                <c:pt idx="177">
                  <c:v>0.77500000000000002</c:v>
                </c:pt>
                <c:pt idx="178">
                  <c:v>0.76500000000000001</c:v>
                </c:pt>
                <c:pt idx="179">
                  <c:v>0.76</c:v>
                </c:pt>
                <c:pt idx="180">
                  <c:v>0.77500000000000002</c:v>
                </c:pt>
                <c:pt idx="181">
                  <c:v>0.79500000000000004</c:v>
                </c:pt>
                <c:pt idx="182">
                  <c:v>0.79</c:v>
                </c:pt>
                <c:pt idx="183">
                  <c:v>0.79</c:v>
                </c:pt>
                <c:pt idx="184">
                  <c:v>0.78500000000000003</c:v>
                </c:pt>
                <c:pt idx="185">
                  <c:v>0.79</c:v>
                </c:pt>
                <c:pt idx="186">
                  <c:v>0.79500000000000004</c:v>
                </c:pt>
                <c:pt idx="187">
                  <c:v>0.83499999999999996</c:v>
                </c:pt>
                <c:pt idx="188">
                  <c:v>0.83499999999999996</c:v>
                </c:pt>
                <c:pt idx="189">
                  <c:v>0.85</c:v>
                </c:pt>
                <c:pt idx="190">
                  <c:v>0.86499999999999999</c:v>
                </c:pt>
                <c:pt idx="191">
                  <c:v>0.89500000000000002</c:v>
                </c:pt>
                <c:pt idx="192">
                  <c:v>0.89</c:v>
                </c:pt>
                <c:pt idx="193">
                  <c:v>0.85499999999999998</c:v>
                </c:pt>
                <c:pt idx="194">
                  <c:v>0.85499999999999998</c:v>
                </c:pt>
                <c:pt idx="195">
                  <c:v>0.85</c:v>
                </c:pt>
                <c:pt idx="196">
                  <c:v>0.87</c:v>
                </c:pt>
                <c:pt idx="197">
                  <c:v>0.90500000000000003</c:v>
                </c:pt>
                <c:pt idx="198">
                  <c:v>0.91</c:v>
                </c:pt>
                <c:pt idx="199">
                  <c:v>0.96</c:v>
                </c:pt>
                <c:pt idx="200">
                  <c:v>0.94</c:v>
                </c:pt>
                <c:pt idx="201">
                  <c:v>0.94</c:v>
                </c:pt>
                <c:pt idx="202">
                  <c:v>0.95</c:v>
                </c:pt>
                <c:pt idx="203">
                  <c:v>0.95</c:v>
                </c:pt>
                <c:pt idx="204">
                  <c:v>0.93500000000000005</c:v>
                </c:pt>
                <c:pt idx="205">
                  <c:v>0.87</c:v>
                </c:pt>
                <c:pt idx="206">
                  <c:v>0.88</c:v>
                </c:pt>
                <c:pt idx="207">
                  <c:v>0.89</c:v>
                </c:pt>
                <c:pt idx="208">
                  <c:v>0.92</c:v>
                </c:pt>
                <c:pt idx="209">
                  <c:v>0.93</c:v>
                </c:pt>
                <c:pt idx="210">
                  <c:v>0.9</c:v>
                </c:pt>
                <c:pt idx="211">
                  <c:v>0.91</c:v>
                </c:pt>
                <c:pt idx="212">
                  <c:v>0.93</c:v>
                </c:pt>
                <c:pt idx="213">
                  <c:v>0.95</c:v>
                </c:pt>
                <c:pt idx="214">
                  <c:v>0.93</c:v>
                </c:pt>
                <c:pt idx="215">
                  <c:v>0.93</c:v>
                </c:pt>
                <c:pt idx="216">
                  <c:v>0.94</c:v>
                </c:pt>
                <c:pt idx="217">
                  <c:v>0.95</c:v>
                </c:pt>
                <c:pt idx="218">
                  <c:v>0.97</c:v>
                </c:pt>
                <c:pt idx="219">
                  <c:v>1.03</c:v>
                </c:pt>
                <c:pt idx="220">
                  <c:v>1</c:v>
                </c:pt>
                <c:pt idx="221">
                  <c:v>1</c:v>
                </c:pt>
                <c:pt idx="222">
                  <c:v>1.02</c:v>
                </c:pt>
                <c:pt idx="223">
                  <c:v>1.04</c:v>
                </c:pt>
                <c:pt idx="224">
                  <c:v>1.05</c:v>
                </c:pt>
                <c:pt idx="225">
                  <c:v>1.1499999999999999</c:v>
                </c:pt>
                <c:pt idx="226">
                  <c:v>1.1299999999999999</c:v>
                </c:pt>
                <c:pt idx="227">
                  <c:v>1.2</c:v>
                </c:pt>
                <c:pt idx="228">
                  <c:v>1.32</c:v>
                </c:pt>
                <c:pt idx="229">
                  <c:v>1.35</c:v>
                </c:pt>
                <c:pt idx="230">
                  <c:v>1.43</c:v>
                </c:pt>
                <c:pt idx="231">
                  <c:v>1.41</c:v>
                </c:pt>
                <c:pt idx="232">
                  <c:v>1.3599999999999999</c:v>
                </c:pt>
                <c:pt idx="233">
                  <c:v>1.3599999999999999</c:v>
                </c:pt>
                <c:pt idx="234">
                  <c:v>1.33</c:v>
                </c:pt>
                <c:pt idx="235">
                  <c:v>1.26</c:v>
                </c:pt>
                <c:pt idx="236">
                  <c:v>0.99</c:v>
                </c:pt>
                <c:pt idx="237">
                  <c:v>0.99</c:v>
                </c:pt>
                <c:pt idx="238">
                  <c:v>0.97</c:v>
                </c:pt>
                <c:pt idx="239">
                  <c:v>1.02</c:v>
                </c:pt>
                <c:pt idx="240">
                  <c:v>1.0900000000000001</c:v>
                </c:pt>
                <c:pt idx="241">
                  <c:v>1.06</c:v>
                </c:pt>
                <c:pt idx="242">
                  <c:v>1.03</c:v>
                </c:pt>
                <c:pt idx="243">
                  <c:v>0.89</c:v>
                </c:pt>
                <c:pt idx="244">
                  <c:v>0.74</c:v>
                </c:pt>
                <c:pt idx="245">
                  <c:v>0.67</c:v>
                </c:pt>
                <c:pt idx="246">
                  <c:v>0.67</c:v>
                </c:pt>
                <c:pt idx="247">
                  <c:v>0.7</c:v>
                </c:pt>
                <c:pt idx="248">
                  <c:v>0.72</c:v>
                </c:pt>
                <c:pt idx="249">
                  <c:v>0.78</c:v>
                </c:pt>
                <c:pt idx="250">
                  <c:v>0.79</c:v>
                </c:pt>
                <c:pt idx="251">
                  <c:v>0.8</c:v>
                </c:pt>
                <c:pt idx="252">
                  <c:v>0.7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1009792"/>
        <c:axId val="91011328"/>
      </c:lineChart>
      <c:dateAx>
        <c:axId val="91009792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crossAx val="91011328"/>
        <c:crosses val="autoZero"/>
        <c:auto val="1"/>
        <c:lblOffset val="100"/>
        <c:baseTimeUnit val="days"/>
        <c:majorUnit val="3"/>
        <c:majorTimeUnit val="months"/>
      </c:dateAx>
      <c:valAx>
        <c:axId val="91011328"/>
        <c:scaling>
          <c:orientation val="minMax"/>
        </c:scaling>
        <c:delete val="0"/>
        <c:axPos val="l"/>
        <c:numFmt formatCode="&quot;$&quot;#,##0.00" sourceLinked="0"/>
        <c:majorTickMark val="out"/>
        <c:minorTickMark val="none"/>
        <c:tickLblPos val="nextTo"/>
        <c:crossAx val="91009792"/>
        <c:crosses val="autoZero"/>
        <c:crossBetween val="between"/>
      </c:valAx>
    </c:plotArea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600" baseline="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Corn Used for Fuel</c:v>
          </c:tx>
          <c:marker>
            <c:symbol val="none"/>
          </c:marker>
          <c:cat>
            <c:numRef>
              <c:f>Sheet1!$A$1:$A$15</c:f>
              <c:numCache>
                <c:formatCode>General</c:formatCode>
                <c:ptCount val="15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  <c:pt idx="10">
                  <c:v>2009</c:v>
                </c:pt>
                <c:pt idx="11">
                  <c:v>2010</c:v>
                </c:pt>
                <c:pt idx="12">
                  <c:v>2011</c:v>
                </c:pt>
                <c:pt idx="13">
                  <c:v>2012</c:v>
                </c:pt>
                <c:pt idx="14">
                  <c:v>2013</c:v>
                </c:pt>
              </c:numCache>
            </c:numRef>
          </c:cat>
          <c:val>
            <c:numRef>
              <c:f>Sheet1!$G$1:$G$15</c:f>
              <c:numCache>
                <c:formatCode>General</c:formatCode>
                <c:ptCount val="15"/>
                <c:pt idx="0">
                  <c:v>565.84699999999998</c:v>
                </c:pt>
                <c:pt idx="1">
                  <c:v>629.827</c:v>
                </c:pt>
                <c:pt idx="2">
                  <c:v>707.23800000000006</c:v>
                </c:pt>
                <c:pt idx="3">
                  <c:v>995.50400000000002</c:v>
                </c:pt>
                <c:pt idx="4">
                  <c:v>1167.548</c:v>
                </c:pt>
                <c:pt idx="5">
                  <c:v>1323.213</c:v>
                </c:pt>
                <c:pt idx="6">
                  <c:v>1603.3240000000001</c:v>
                </c:pt>
                <c:pt idx="7">
                  <c:v>2119.4940000000001</c:v>
                </c:pt>
                <c:pt idx="8">
                  <c:v>3049.2139999999999</c:v>
                </c:pt>
                <c:pt idx="9">
                  <c:v>3708.8890000000001</c:v>
                </c:pt>
                <c:pt idx="10">
                  <c:v>4591.1570000000002</c:v>
                </c:pt>
                <c:pt idx="11">
                  <c:v>5018.741</c:v>
                </c:pt>
                <c:pt idx="12">
                  <c:v>5009.4589999999998</c:v>
                </c:pt>
                <c:pt idx="13">
                  <c:v>4665</c:v>
                </c:pt>
                <c:pt idx="14">
                  <c:v>4900</c:v>
                </c:pt>
              </c:numCache>
            </c:numRef>
          </c:val>
          <c:smooth val="0"/>
        </c:ser>
        <c:ser>
          <c:idx val="1"/>
          <c:order val="1"/>
          <c:tx>
            <c:v>US Corn Production</c:v>
          </c:tx>
          <c:marker>
            <c:symbol val="none"/>
          </c:marker>
          <c:cat>
            <c:numRef>
              <c:f>Sheet1!$A$1:$A$15</c:f>
              <c:numCache>
                <c:formatCode>General</c:formatCode>
                <c:ptCount val="15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  <c:pt idx="10">
                  <c:v>2009</c:v>
                </c:pt>
                <c:pt idx="11">
                  <c:v>2010</c:v>
                </c:pt>
                <c:pt idx="12">
                  <c:v>2011</c:v>
                </c:pt>
                <c:pt idx="13">
                  <c:v>2012</c:v>
                </c:pt>
                <c:pt idx="14">
                  <c:v>2013</c:v>
                </c:pt>
              </c:numCache>
            </c:numRef>
          </c:cat>
          <c:val>
            <c:numRef>
              <c:f>Sheet1!$H$1:$H$15</c:f>
              <c:numCache>
                <c:formatCode>General</c:formatCode>
                <c:ptCount val="15"/>
                <c:pt idx="0">
                  <c:v>9430.6119999999992</c:v>
                </c:pt>
                <c:pt idx="1">
                  <c:v>9915.0509999999995</c:v>
                </c:pt>
                <c:pt idx="2">
                  <c:v>9502.58</c:v>
                </c:pt>
                <c:pt idx="3">
                  <c:v>8966.7870000000003</c:v>
                </c:pt>
                <c:pt idx="4">
                  <c:v>10087.291999999999</c:v>
                </c:pt>
                <c:pt idx="5">
                  <c:v>11805.581</c:v>
                </c:pt>
                <c:pt idx="6">
                  <c:v>11112.187</c:v>
                </c:pt>
                <c:pt idx="7">
                  <c:v>10531.123</c:v>
                </c:pt>
                <c:pt idx="8">
                  <c:v>13037.875</c:v>
                </c:pt>
                <c:pt idx="9">
                  <c:v>12091.647999999999</c:v>
                </c:pt>
                <c:pt idx="10">
                  <c:v>13091.861999999999</c:v>
                </c:pt>
                <c:pt idx="11">
                  <c:v>12446.865</c:v>
                </c:pt>
                <c:pt idx="12">
                  <c:v>12359.611999999999</c:v>
                </c:pt>
                <c:pt idx="13">
                  <c:v>10780.296</c:v>
                </c:pt>
                <c:pt idx="14">
                  <c:v>13843.3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0789760"/>
        <c:axId val="90791296"/>
      </c:lineChart>
      <c:lineChart>
        <c:grouping val="standard"/>
        <c:varyColors val="0"/>
        <c:ser>
          <c:idx val="2"/>
          <c:order val="2"/>
          <c:tx>
            <c:v>Percent of US Crop used for Fuel</c:v>
          </c:tx>
          <c:spPr>
            <a:ln>
              <a:prstDash val="sysDot"/>
            </a:ln>
          </c:spPr>
          <c:marker>
            <c:symbol val="none"/>
          </c:marker>
          <c:val>
            <c:numRef>
              <c:f>Sheet1!$I$1:$I$15</c:f>
              <c:numCache>
                <c:formatCode>0%</c:formatCode>
                <c:ptCount val="15"/>
                <c:pt idx="0">
                  <c:v>6.0001090067113357E-2</c:v>
                </c:pt>
                <c:pt idx="1">
                  <c:v>6.3522315719808195E-2</c:v>
                </c:pt>
                <c:pt idx="2">
                  <c:v>7.4425892757545853E-2</c:v>
                </c:pt>
                <c:pt idx="3">
                  <c:v>0.11102126101579082</c:v>
                </c:pt>
                <c:pt idx="4">
                  <c:v>0.11574444360290156</c:v>
                </c:pt>
                <c:pt idx="5">
                  <c:v>0.11208368313257941</c:v>
                </c:pt>
                <c:pt idx="6">
                  <c:v>0.1442851888651622</c:v>
                </c:pt>
                <c:pt idx="7">
                  <c:v>0.20126001756887657</c:v>
                </c:pt>
                <c:pt idx="8">
                  <c:v>0.23387354150887318</c:v>
                </c:pt>
                <c:pt idx="9">
                  <c:v>0.30673147283149493</c:v>
                </c:pt>
                <c:pt idx="10">
                  <c:v>0.3506878547910145</c:v>
                </c:pt>
                <c:pt idx="11">
                  <c:v>0.4032132589210215</c:v>
                </c:pt>
                <c:pt idx="12">
                  <c:v>0.40530875888336948</c:v>
                </c:pt>
                <c:pt idx="13">
                  <c:v>0.43273394348355554</c:v>
                </c:pt>
                <c:pt idx="14">
                  <c:v>0.3539613329750377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0803200"/>
        <c:axId val="90801664"/>
      </c:lineChart>
      <c:catAx>
        <c:axId val="907897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90791296"/>
        <c:crosses val="autoZero"/>
        <c:auto val="1"/>
        <c:lblAlgn val="ctr"/>
        <c:lblOffset val="100"/>
        <c:tickLblSkip val="2"/>
        <c:tickMarkSkip val="2"/>
        <c:noMultiLvlLbl val="0"/>
      </c:catAx>
      <c:valAx>
        <c:axId val="90791296"/>
        <c:scaling>
          <c:orientation val="minMax"/>
        </c:scaling>
        <c:delete val="0"/>
        <c:axPos val="l"/>
        <c:title>
          <c:tx>
            <c:rich>
              <a:bodyPr rot="0" vert="wordArtVert"/>
              <a:lstStyle/>
              <a:p>
                <a:pPr>
                  <a:defRPr/>
                </a:pPr>
                <a:r>
                  <a:rPr lang="en-US"/>
                  <a:t>MM Bushels</a:t>
                </a:r>
              </a:p>
            </c:rich>
          </c:tx>
          <c:layout/>
          <c:overlay val="0"/>
        </c:title>
        <c:numFmt formatCode="#,##0" sourceLinked="0"/>
        <c:majorTickMark val="out"/>
        <c:minorTickMark val="none"/>
        <c:tickLblPos val="nextTo"/>
        <c:crossAx val="90789760"/>
        <c:crosses val="autoZero"/>
        <c:crossBetween val="between"/>
      </c:valAx>
      <c:valAx>
        <c:axId val="90801664"/>
        <c:scaling>
          <c:orientation val="minMax"/>
        </c:scaling>
        <c:delete val="0"/>
        <c:axPos val="r"/>
        <c:numFmt formatCode="0%" sourceLinked="1"/>
        <c:majorTickMark val="out"/>
        <c:minorTickMark val="none"/>
        <c:tickLblPos val="nextTo"/>
        <c:crossAx val="90803200"/>
        <c:crosses val="max"/>
        <c:crossBetween val="between"/>
      </c:valAx>
      <c:catAx>
        <c:axId val="90803200"/>
        <c:scaling>
          <c:orientation val="minMax"/>
        </c:scaling>
        <c:delete val="1"/>
        <c:axPos val="b"/>
        <c:majorTickMark val="out"/>
        <c:minorTickMark val="none"/>
        <c:tickLblPos val="nextTo"/>
        <c:crossAx val="90801664"/>
        <c:crosses val="autoZero"/>
        <c:auto val="1"/>
        <c:lblAlgn val="ctr"/>
        <c:lblOffset val="100"/>
        <c:noMultiLvlLbl val="0"/>
      </c:catAx>
    </c:plotArea>
    <c:legend>
      <c:legendPos val="b"/>
      <c:layout/>
      <c:overlay val="0"/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A$1:$A$3478</c:f>
              <c:numCache>
                <c:formatCode>m/d/yyyy</c:formatCode>
                <c:ptCount val="3478"/>
                <c:pt idx="0">
                  <c:v>36528</c:v>
                </c:pt>
                <c:pt idx="1">
                  <c:v>36529</c:v>
                </c:pt>
                <c:pt idx="2">
                  <c:v>36530</c:v>
                </c:pt>
                <c:pt idx="3">
                  <c:v>36531</c:v>
                </c:pt>
                <c:pt idx="4">
                  <c:v>36532</c:v>
                </c:pt>
                <c:pt idx="5">
                  <c:v>36535</c:v>
                </c:pt>
                <c:pt idx="6">
                  <c:v>36536</c:v>
                </c:pt>
                <c:pt idx="7">
                  <c:v>36537</c:v>
                </c:pt>
                <c:pt idx="8">
                  <c:v>36538</c:v>
                </c:pt>
                <c:pt idx="9">
                  <c:v>36539</c:v>
                </c:pt>
                <c:pt idx="10">
                  <c:v>36543</c:v>
                </c:pt>
                <c:pt idx="11">
                  <c:v>36544</c:v>
                </c:pt>
                <c:pt idx="12">
                  <c:v>36545</c:v>
                </c:pt>
                <c:pt idx="13">
                  <c:v>36546</c:v>
                </c:pt>
                <c:pt idx="14">
                  <c:v>36549</c:v>
                </c:pt>
                <c:pt idx="15">
                  <c:v>36550</c:v>
                </c:pt>
                <c:pt idx="16">
                  <c:v>36551</c:v>
                </c:pt>
                <c:pt idx="17">
                  <c:v>36552</c:v>
                </c:pt>
                <c:pt idx="18">
                  <c:v>36553</c:v>
                </c:pt>
                <c:pt idx="19">
                  <c:v>36556</c:v>
                </c:pt>
                <c:pt idx="20">
                  <c:v>36557</c:v>
                </c:pt>
                <c:pt idx="21">
                  <c:v>36558</c:v>
                </c:pt>
                <c:pt idx="22">
                  <c:v>36559</c:v>
                </c:pt>
                <c:pt idx="23">
                  <c:v>36560</c:v>
                </c:pt>
                <c:pt idx="24">
                  <c:v>36563</c:v>
                </c:pt>
                <c:pt idx="25">
                  <c:v>36564</c:v>
                </c:pt>
                <c:pt idx="26">
                  <c:v>36565</c:v>
                </c:pt>
                <c:pt idx="27">
                  <c:v>36566</c:v>
                </c:pt>
                <c:pt idx="28">
                  <c:v>36567</c:v>
                </c:pt>
                <c:pt idx="29">
                  <c:v>36570</c:v>
                </c:pt>
                <c:pt idx="30">
                  <c:v>36571</c:v>
                </c:pt>
                <c:pt idx="31">
                  <c:v>36572</c:v>
                </c:pt>
                <c:pt idx="32">
                  <c:v>36573</c:v>
                </c:pt>
                <c:pt idx="33">
                  <c:v>36574</c:v>
                </c:pt>
                <c:pt idx="34">
                  <c:v>36578</c:v>
                </c:pt>
                <c:pt idx="35">
                  <c:v>36579</c:v>
                </c:pt>
                <c:pt idx="36">
                  <c:v>36580</c:v>
                </c:pt>
                <c:pt idx="37">
                  <c:v>36581</c:v>
                </c:pt>
                <c:pt idx="38">
                  <c:v>36584</c:v>
                </c:pt>
                <c:pt idx="39">
                  <c:v>36585</c:v>
                </c:pt>
                <c:pt idx="40">
                  <c:v>36586</c:v>
                </c:pt>
                <c:pt idx="41">
                  <c:v>36587</c:v>
                </c:pt>
                <c:pt idx="42">
                  <c:v>36588</c:v>
                </c:pt>
                <c:pt idx="43">
                  <c:v>36591</c:v>
                </c:pt>
                <c:pt idx="44">
                  <c:v>36592</c:v>
                </c:pt>
                <c:pt idx="45">
                  <c:v>36593</c:v>
                </c:pt>
                <c:pt idx="46">
                  <c:v>36594</c:v>
                </c:pt>
                <c:pt idx="47">
                  <c:v>36595</c:v>
                </c:pt>
                <c:pt idx="48">
                  <c:v>36598</c:v>
                </c:pt>
                <c:pt idx="49">
                  <c:v>36599</c:v>
                </c:pt>
                <c:pt idx="50">
                  <c:v>36600</c:v>
                </c:pt>
                <c:pt idx="51">
                  <c:v>36601</c:v>
                </c:pt>
                <c:pt idx="52">
                  <c:v>36602</c:v>
                </c:pt>
                <c:pt idx="53">
                  <c:v>36605</c:v>
                </c:pt>
                <c:pt idx="54">
                  <c:v>36606</c:v>
                </c:pt>
                <c:pt idx="55">
                  <c:v>36607</c:v>
                </c:pt>
                <c:pt idx="56">
                  <c:v>36608</c:v>
                </c:pt>
                <c:pt idx="57">
                  <c:v>36609</c:v>
                </c:pt>
                <c:pt idx="58">
                  <c:v>36612</c:v>
                </c:pt>
                <c:pt idx="59">
                  <c:v>36613</c:v>
                </c:pt>
                <c:pt idx="60">
                  <c:v>36614</c:v>
                </c:pt>
                <c:pt idx="61">
                  <c:v>36615</c:v>
                </c:pt>
                <c:pt idx="62">
                  <c:v>36616</c:v>
                </c:pt>
                <c:pt idx="63">
                  <c:v>36619</c:v>
                </c:pt>
                <c:pt idx="64">
                  <c:v>36620</c:v>
                </c:pt>
                <c:pt idx="65">
                  <c:v>36621</c:v>
                </c:pt>
                <c:pt idx="66">
                  <c:v>36622</c:v>
                </c:pt>
                <c:pt idx="67">
                  <c:v>36623</c:v>
                </c:pt>
                <c:pt idx="68">
                  <c:v>36626</c:v>
                </c:pt>
                <c:pt idx="69">
                  <c:v>36627</c:v>
                </c:pt>
                <c:pt idx="70">
                  <c:v>36628</c:v>
                </c:pt>
                <c:pt idx="71">
                  <c:v>36629</c:v>
                </c:pt>
                <c:pt idx="72">
                  <c:v>36630</c:v>
                </c:pt>
                <c:pt idx="73">
                  <c:v>36633</c:v>
                </c:pt>
                <c:pt idx="74">
                  <c:v>36634</c:v>
                </c:pt>
                <c:pt idx="75">
                  <c:v>36635</c:v>
                </c:pt>
                <c:pt idx="76">
                  <c:v>36636</c:v>
                </c:pt>
                <c:pt idx="77">
                  <c:v>36640</c:v>
                </c:pt>
                <c:pt idx="78">
                  <c:v>36641</c:v>
                </c:pt>
                <c:pt idx="79">
                  <c:v>36642</c:v>
                </c:pt>
                <c:pt idx="80">
                  <c:v>36643</c:v>
                </c:pt>
                <c:pt idx="81">
                  <c:v>36644</c:v>
                </c:pt>
                <c:pt idx="82">
                  <c:v>36647</c:v>
                </c:pt>
                <c:pt idx="83">
                  <c:v>36648</c:v>
                </c:pt>
                <c:pt idx="84">
                  <c:v>36649</c:v>
                </c:pt>
                <c:pt idx="85">
                  <c:v>36650</c:v>
                </c:pt>
                <c:pt idx="86">
                  <c:v>36651</c:v>
                </c:pt>
                <c:pt idx="87">
                  <c:v>36654</c:v>
                </c:pt>
                <c:pt idx="88">
                  <c:v>36655</c:v>
                </c:pt>
                <c:pt idx="89">
                  <c:v>36656</c:v>
                </c:pt>
                <c:pt idx="90">
                  <c:v>36657</c:v>
                </c:pt>
                <c:pt idx="91">
                  <c:v>36658</c:v>
                </c:pt>
                <c:pt idx="92">
                  <c:v>36661</c:v>
                </c:pt>
                <c:pt idx="93">
                  <c:v>36662</c:v>
                </c:pt>
                <c:pt idx="94">
                  <c:v>36663</c:v>
                </c:pt>
                <c:pt idx="95">
                  <c:v>36664</c:v>
                </c:pt>
                <c:pt idx="96">
                  <c:v>36665</c:v>
                </c:pt>
                <c:pt idx="97">
                  <c:v>36668</c:v>
                </c:pt>
                <c:pt idx="98">
                  <c:v>36669</c:v>
                </c:pt>
                <c:pt idx="99">
                  <c:v>36670</c:v>
                </c:pt>
                <c:pt idx="100">
                  <c:v>36671</c:v>
                </c:pt>
                <c:pt idx="101">
                  <c:v>36672</c:v>
                </c:pt>
                <c:pt idx="102">
                  <c:v>36676</c:v>
                </c:pt>
                <c:pt idx="103">
                  <c:v>36677</c:v>
                </c:pt>
                <c:pt idx="104">
                  <c:v>36678</c:v>
                </c:pt>
                <c:pt idx="105">
                  <c:v>36679</c:v>
                </c:pt>
                <c:pt idx="106">
                  <c:v>36682</c:v>
                </c:pt>
                <c:pt idx="107">
                  <c:v>36683</c:v>
                </c:pt>
                <c:pt idx="108">
                  <c:v>36684</c:v>
                </c:pt>
                <c:pt idx="109">
                  <c:v>36685</c:v>
                </c:pt>
                <c:pt idx="110">
                  <c:v>36686</c:v>
                </c:pt>
                <c:pt idx="111">
                  <c:v>36689</c:v>
                </c:pt>
                <c:pt idx="112">
                  <c:v>36690</c:v>
                </c:pt>
                <c:pt idx="113">
                  <c:v>36691</c:v>
                </c:pt>
                <c:pt idx="114">
                  <c:v>36692</c:v>
                </c:pt>
                <c:pt idx="115">
                  <c:v>36693</c:v>
                </c:pt>
                <c:pt idx="116">
                  <c:v>36696</c:v>
                </c:pt>
                <c:pt idx="117">
                  <c:v>36697</c:v>
                </c:pt>
                <c:pt idx="118">
                  <c:v>36698</c:v>
                </c:pt>
                <c:pt idx="119">
                  <c:v>36699</c:v>
                </c:pt>
                <c:pt idx="120">
                  <c:v>36700</c:v>
                </c:pt>
                <c:pt idx="121">
                  <c:v>36703</c:v>
                </c:pt>
                <c:pt idx="122">
                  <c:v>36704</c:v>
                </c:pt>
                <c:pt idx="123">
                  <c:v>36705</c:v>
                </c:pt>
                <c:pt idx="124">
                  <c:v>36706</c:v>
                </c:pt>
                <c:pt idx="125">
                  <c:v>36707</c:v>
                </c:pt>
                <c:pt idx="126">
                  <c:v>36710</c:v>
                </c:pt>
                <c:pt idx="127">
                  <c:v>36712</c:v>
                </c:pt>
                <c:pt idx="128">
                  <c:v>36713</c:v>
                </c:pt>
                <c:pt idx="129">
                  <c:v>36714</c:v>
                </c:pt>
                <c:pt idx="130">
                  <c:v>36717</c:v>
                </c:pt>
                <c:pt idx="131">
                  <c:v>36718</c:v>
                </c:pt>
                <c:pt idx="132">
                  <c:v>36719</c:v>
                </c:pt>
                <c:pt idx="133">
                  <c:v>36720</c:v>
                </c:pt>
                <c:pt idx="134">
                  <c:v>36721</c:v>
                </c:pt>
                <c:pt idx="135">
                  <c:v>36724</c:v>
                </c:pt>
                <c:pt idx="136">
                  <c:v>36725</c:v>
                </c:pt>
                <c:pt idx="137">
                  <c:v>36726</c:v>
                </c:pt>
                <c:pt idx="138">
                  <c:v>36727</c:v>
                </c:pt>
                <c:pt idx="139">
                  <c:v>36728</c:v>
                </c:pt>
                <c:pt idx="140">
                  <c:v>36731</c:v>
                </c:pt>
                <c:pt idx="141">
                  <c:v>36732</c:v>
                </c:pt>
                <c:pt idx="142">
                  <c:v>36733</c:v>
                </c:pt>
                <c:pt idx="143">
                  <c:v>36734</c:v>
                </c:pt>
                <c:pt idx="144">
                  <c:v>36735</c:v>
                </c:pt>
                <c:pt idx="145">
                  <c:v>36738</c:v>
                </c:pt>
                <c:pt idx="146">
                  <c:v>36739</c:v>
                </c:pt>
                <c:pt idx="147">
                  <c:v>36740</c:v>
                </c:pt>
                <c:pt idx="148">
                  <c:v>36741</c:v>
                </c:pt>
                <c:pt idx="149">
                  <c:v>36742</c:v>
                </c:pt>
                <c:pt idx="150">
                  <c:v>36745</c:v>
                </c:pt>
                <c:pt idx="151">
                  <c:v>36746</c:v>
                </c:pt>
                <c:pt idx="152">
                  <c:v>36747</c:v>
                </c:pt>
                <c:pt idx="153">
                  <c:v>36748</c:v>
                </c:pt>
                <c:pt idx="154">
                  <c:v>36749</c:v>
                </c:pt>
                <c:pt idx="155">
                  <c:v>36752</c:v>
                </c:pt>
                <c:pt idx="156">
                  <c:v>36753</c:v>
                </c:pt>
                <c:pt idx="157">
                  <c:v>36754</c:v>
                </c:pt>
                <c:pt idx="158">
                  <c:v>36755</c:v>
                </c:pt>
                <c:pt idx="159">
                  <c:v>36756</c:v>
                </c:pt>
                <c:pt idx="160">
                  <c:v>36759</c:v>
                </c:pt>
                <c:pt idx="161">
                  <c:v>36760</c:v>
                </c:pt>
                <c:pt idx="162">
                  <c:v>36761</c:v>
                </c:pt>
                <c:pt idx="163">
                  <c:v>36762</c:v>
                </c:pt>
                <c:pt idx="164">
                  <c:v>36763</c:v>
                </c:pt>
                <c:pt idx="165">
                  <c:v>36766</c:v>
                </c:pt>
                <c:pt idx="166">
                  <c:v>36767</c:v>
                </c:pt>
                <c:pt idx="167">
                  <c:v>36768</c:v>
                </c:pt>
                <c:pt idx="168">
                  <c:v>36769</c:v>
                </c:pt>
                <c:pt idx="169">
                  <c:v>36770</c:v>
                </c:pt>
                <c:pt idx="170">
                  <c:v>36774</c:v>
                </c:pt>
                <c:pt idx="171">
                  <c:v>36775</c:v>
                </c:pt>
                <c:pt idx="172">
                  <c:v>36776</c:v>
                </c:pt>
                <c:pt idx="173">
                  <c:v>36777</c:v>
                </c:pt>
                <c:pt idx="174">
                  <c:v>36780</c:v>
                </c:pt>
                <c:pt idx="175">
                  <c:v>36781</c:v>
                </c:pt>
                <c:pt idx="176">
                  <c:v>36782</c:v>
                </c:pt>
                <c:pt idx="177">
                  <c:v>36783</c:v>
                </c:pt>
                <c:pt idx="178">
                  <c:v>36784</c:v>
                </c:pt>
                <c:pt idx="179">
                  <c:v>36787</c:v>
                </c:pt>
                <c:pt idx="180">
                  <c:v>36788</c:v>
                </c:pt>
                <c:pt idx="181">
                  <c:v>36789</c:v>
                </c:pt>
                <c:pt idx="182">
                  <c:v>36790</c:v>
                </c:pt>
                <c:pt idx="183">
                  <c:v>36791</c:v>
                </c:pt>
                <c:pt idx="184">
                  <c:v>36794</c:v>
                </c:pt>
                <c:pt idx="185">
                  <c:v>36795</c:v>
                </c:pt>
                <c:pt idx="186">
                  <c:v>36796</c:v>
                </c:pt>
                <c:pt idx="187">
                  <c:v>36797</c:v>
                </c:pt>
                <c:pt idx="188">
                  <c:v>36798</c:v>
                </c:pt>
                <c:pt idx="189">
                  <c:v>36801</c:v>
                </c:pt>
                <c:pt idx="190">
                  <c:v>36802</c:v>
                </c:pt>
                <c:pt idx="191">
                  <c:v>36803</c:v>
                </c:pt>
                <c:pt idx="192">
                  <c:v>36804</c:v>
                </c:pt>
                <c:pt idx="193">
                  <c:v>36805</c:v>
                </c:pt>
                <c:pt idx="194">
                  <c:v>36808</c:v>
                </c:pt>
                <c:pt idx="195">
                  <c:v>36809</c:v>
                </c:pt>
                <c:pt idx="196">
                  <c:v>36810</c:v>
                </c:pt>
                <c:pt idx="197">
                  <c:v>36811</c:v>
                </c:pt>
                <c:pt idx="198">
                  <c:v>36812</c:v>
                </c:pt>
                <c:pt idx="199">
                  <c:v>36815</c:v>
                </c:pt>
                <c:pt idx="200">
                  <c:v>36816</c:v>
                </c:pt>
                <c:pt idx="201">
                  <c:v>36817</c:v>
                </c:pt>
                <c:pt idx="202">
                  <c:v>36818</c:v>
                </c:pt>
                <c:pt idx="203">
                  <c:v>36819</c:v>
                </c:pt>
                <c:pt idx="204">
                  <c:v>36822</c:v>
                </c:pt>
                <c:pt idx="205">
                  <c:v>36823</c:v>
                </c:pt>
                <c:pt idx="206">
                  <c:v>36824</c:v>
                </c:pt>
                <c:pt idx="207">
                  <c:v>36825</c:v>
                </c:pt>
                <c:pt idx="208">
                  <c:v>36826</c:v>
                </c:pt>
                <c:pt idx="209">
                  <c:v>36829</c:v>
                </c:pt>
                <c:pt idx="210">
                  <c:v>36830</c:v>
                </c:pt>
                <c:pt idx="211">
                  <c:v>36831</c:v>
                </c:pt>
                <c:pt idx="212">
                  <c:v>36832</c:v>
                </c:pt>
                <c:pt idx="213">
                  <c:v>36833</c:v>
                </c:pt>
                <c:pt idx="214">
                  <c:v>36836</c:v>
                </c:pt>
                <c:pt idx="215">
                  <c:v>36837</c:v>
                </c:pt>
                <c:pt idx="216">
                  <c:v>36838</c:v>
                </c:pt>
                <c:pt idx="217">
                  <c:v>36839</c:v>
                </c:pt>
                <c:pt idx="218">
                  <c:v>36840</c:v>
                </c:pt>
                <c:pt idx="219">
                  <c:v>36843</c:v>
                </c:pt>
                <c:pt idx="220">
                  <c:v>36844</c:v>
                </c:pt>
                <c:pt idx="221">
                  <c:v>36845</c:v>
                </c:pt>
                <c:pt idx="222">
                  <c:v>36846</c:v>
                </c:pt>
                <c:pt idx="223">
                  <c:v>36847</c:v>
                </c:pt>
                <c:pt idx="224">
                  <c:v>36850</c:v>
                </c:pt>
                <c:pt idx="225">
                  <c:v>36851</c:v>
                </c:pt>
                <c:pt idx="226">
                  <c:v>36852</c:v>
                </c:pt>
                <c:pt idx="227">
                  <c:v>36854</c:v>
                </c:pt>
                <c:pt idx="228">
                  <c:v>36857</c:v>
                </c:pt>
                <c:pt idx="229">
                  <c:v>36858</c:v>
                </c:pt>
                <c:pt idx="230">
                  <c:v>36859</c:v>
                </c:pt>
                <c:pt idx="231">
                  <c:v>36860</c:v>
                </c:pt>
                <c:pt idx="232">
                  <c:v>36861</c:v>
                </c:pt>
                <c:pt idx="233">
                  <c:v>36864</c:v>
                </c:pt>
                <c:pt idx="234">
                  <c:v>36865</c:v>
                </c:pt>
                <c:pt idx="235">
                  <c:v>36866</c:v>
                </c:pt>
                <c:pt idx="236">
                  <c:v>36867</c:v>
                </c:pt>
                <c:pt idx="237">
                  <c:v>36868</c:v>
                </c:pt>
                <c:pt idx="238">
                  <c:v>36871</c:v>
                </c:pt>
                <c:pt idx="239">
                  <c:v>36872</c:v>
                </c:pt>
                <c:pt idx="240">
                  <c:v>36873</c:v>
                </c:pt>
                <c:pt idx="241">
                  <c:v>36874</c:v>
                </c:pt>
                <c:pt idx="242">
                  <c:v>36875</c:v>
                </c:pt>
                <c:pt idx="243">
                  <c:v>36878</c:v>
                </c:pt>
                <c:pt idx="244">
                  <c:v>36879</c:v>
                </c:pt>
                <c:pt idx="245">
                  <c:v>36880</c:v>
                </c:pt>
                <c:pt idx="246">
                  <c:v>36881</c:v>
                </c:pt>
                <c:pt idx="247">
                  <c:v>36882</c:v>
                </c:pt>
                <c:pt idx="248">
                  <c:v>36886</c:v>
                </c:pt>
                <c:pt idx="249">
                  <c:v>36887</c:v>
                </c:pt>
                <c:pt idx="250">
                  <c:v>36888</c:v>
                </c:pt>
                <c:pt idx="251">
                  <c:v>36889</c:v>
                </c:pt>
                <c:pt idx="252">
                  <c:v>36893</c:v>
                </c:pt>
                <c:pt idx="253">
                  <c:v>36894</c:v>
                </c:pt>
                <c:pt idx="254">
                  <c:v>36895</c:v>
                </c:pt>
                <c:pt idx="255">
                  <c:v>36896</c:v>
                </c:pt>
                <c:pt idx="256">
                  <c:v>36899</c:v>
                </c:pt>
                <c:pt idx="257">
                  <c:v>36900</c:v>
                </c:pt>
                <c:pt idx="258">
                  <c:v>36901</c:v>
                </c:pt>
                <c:pt idx="259">
                  <c:v>36902</c:v>
                </c:pt>
                <c:pt idx="260">
                  <c:v>36903</c:v>
                </c:pt>
                <c:pt idx="261">
                  <c:v>36907</c:v>
                </c:pt>
                <c:pt idx="262">
                  <c:v>36908</c:v>
                </c:pt>
                <c:pt idx="263">
                  <c:v>36909</c:v>
                </c:pt>
                <c:pt idx="264">
                  <c:v>36910</c:v>
                </c:pt>
                <c:pt idx="265">
                  <c:v>36913</c:v>
                </c:pt>
                <c:pt idx="266">
                  <c:v>36914</c:v>
                </c:pt>
                <c:pt idx="267">
                  <c:v>36915</c:v>
                </c:pt>
                <c:pt idx="268">
                  <c:v>36916</c:v>
                </c:pt>
                <c:pt idx="269">
                  <c:v>36917</c:v>
                </c:pt>
                <c:pt idx="270">
                  <c:v>36920</c:v>
                </c:pt>
                <c:pt idx="271">
                  <c:v>36921</c:v>
                </c:pt>
                <c:pt idx="272">
                  <c:v>36922</c:v>
                </c:pt>
                <c:pt idx="273">
                  <c:v>36923</c:v>
                </c:pt>
                <c:pt idx="274">
                  <c:v>36924</c:v>
                </c:pt>
                <c:pt idx="275">
                  <c:v>36927</c:v>
                </c:pt>
                <c:pt idx="276">
                  <c:v>36928</c:v>
                </c:pt>
                <c:pt idx="277">
                  <c:v>36929</c:v>
                </c:pt>
                <c:pt idx="278">
                  <c:v>36930</c:v>
                </c:pt>
                <c:pt idx="279">
                  <c:v>36931</c:v>
                </c:pt>
                <c:pt idx="280">
                  <c:v>36934</c:v>
                </c:pt>
                <c:pt idx="281">
                  <c:v>36935</c:v>
                </c:pt>
                <c:pt idx="282">
                  <c:v>36936</c:v>
                </c:pt>
                <c:pt idx="283">
                  <c:v>36937</c:v>
                </c:pt>
                <c:pt idx="284">
                  <c:v>36938</c:v>
                </c:pt>
                <c:pt idx="285">
                  <c:v>36942</c:v>
                </c:pt>
                <c:pt idx="286">
                  <c:v>36943</c:v>
                </c:pt>
                <c:pt idx="287">
                  <c:v>36944</c:v>
                </c:pt>
                <c:pt idx="288">
                  <c:v>36945</c:v>
                </c:pt>
                <c:pt idx="289">
                  <c:v>36948</c:v>
                </c:pt>
                <c:pt idx="290">
                  <c:v>36949</c:v>
                </c:pt>
                <c:pt idx="291">
                  <c:v>36950</c:v>
                </c:pt>
                <c:pt idx="292">
                  <c:v>36951</c:v>
                </c:pt>
                <c:pt idx="293">
                  <c:v>36952</c:v>
                </c:pt>
                <c:pt idx="294">
                  <c:v>36955</c:v>
                </c:pt>
                <c:pt idx="295">
                  <c:v>36956</c:v>
                </c:pt>
                <c:pt idx="296">
                  <c:v>36957</c:v>
                </c:pt>
                <c:pt idx="297">
                  <c:v>36958</c:v>
                </c:pt>
                <c:pt idx="298">
                  <c:v>36959</c:v>
                </c:pt>
                <c:pt idx="299">
                  <c:v>36962</c:v>
                </c:pt>
                <c:pt idx="300">
                  <c:v>36963</c:v>
                </c:pt>
                <c:pt idx="301">
                  <c:v>36964</c:v>
                </c:pt>
                <c:pt idx="302">
                  <c:v>36965</c:v>
                </c:pt>
                <c:pt idx="303">
                  <c:v>36966</c:v>
                </c:pt>
                <c:pt idx="304">
                  <c:v>36969</c:v>
                </c:pt>
                <c:pt idx="305">
                  <c:v>36970</c:v>
                </c:pt>
                <c:pt idx="306">
                  <c:v>36971</c:v>
                </c:pt>
                <c:pt idx="307">
                  <c:v>36972</c:v>
                </c:pt>
                <c:pt idx="308">
                  <c:v>36973</c:v>
                </c:pt>
                <c:pt idx="309">
                  <c:v>36976</c:v>
                </c:pt>
                <c:pt idx="310">
                  <c:v>36977</c:v>
                </c:pt>
                <c:pt idx="311">
                  <c:v>36978</c:v>
                </c:pt>
                <c:pt idx="312">
                  <c:v>36979</c:v>
                </c:pt>
                <c:pt idx="313">
                  <c:v>36980</c:v>
                </c:pt>
                <c:pt idx="314">
                  <c:v>36983</c:v>
                </c:pt>
                <c:pt idx="315">
                  <c:v>36984</c:v>
                </c:pt>
                <c:pt idx="316">
                  <c:v>36985</c:v>
                </c:pt>
                <c:pt idx="317">
                  <c:v>36986</c:v>
                </c:pt>
                <c:pt idx="318">
                  <c:v>36987</c:v>
                </c:pt>
                <c:pt idx="319">
                  <c:v>36990</c:v>
                </c:pt>
                <c:pt idx="320">
                  <c:v>36991</c:v>
                </c:pt>
                <c:pt idx="321">
                  <c:v>36992</c:v>
                </c:pt>
                <c:pt idx="322">
                  <c:v>36993</c:v>
                </c:pt>
                <c:pt idx="323">
                  <c:v>36997</c:v>
                </c:pt>
                <c:pt idx="324">
                  <c:v>36998</c:v>
                </c:pt>
                <c:pt idx="325">
                  <c:v>36999</c:v>
                </c:pt>
                <c:pt idx="326">
                  <c:v>37000</c:v>
                </c:pt>
                <c:pt idx="327">
                  <c:v>37001</c:v>
                </c:pt>
                <c:pt idx="328">
                  <c:v>37004</c:v>
                </c:pt>
                <c:pt idx="329">
                  <c:v>37005</c:v>
                </c:pt>
                <c:pt idx="330">
                  <c:v>37006</c:v>
                </c:pt>
                <c:pt idx="331">
                  <c:v>37007</c:v>
                </c:pt>
                <c:pt idx="332">
                  <c:v>37008</c:v>
                </c:pt>
                <c:pt idx="333">
                  <c:v>37011</c:v>
                </c:pt>
                <c:pt idx="334">
                  <c:v>37012</c:v>
                </c:pt>
                <c:pt idx="335">
                  <c:v>37013</c:v>
                </c:pt>
                <c:pt idx="336">
                  <c:v>37014</c:v>
                </c:pt>
                <c:pt idx="337">
                  <c:v>37015</c:v>
                </c:pt>
                <c:pt idx="338">
                  <c:v>37018</c:v>
                </c:pt>
                <c:pt idx="339">
                  <c:v>37019</c:v>
                </c:pt>
                <c:pt idx="340">
                  <c:v>37020</c:v>
                </c:pt>
                <c:pt idx="341">
                  <c:v>37021</c:v>
                </c:pt>
                <c:pt idx="342">
                  <c:v>37022</c:v>
                </c:pt>
                <c:pt idx="343">
                  <c:v>37025</c:v>
                </c:pt>
                <c:pt idx="344">
                  <c:v>37026</c:v>
                </c:pt>
                <c:pt idx="345">
                  <c:v>37027</c:v>
                </c:pt>
                <c:pt idx="346">
                  <c:v>37028</c:v>
                </c:pt>
                <c:pt idx="347">
                  <c:v>37029</c:v>
                </c:pt>
                <c:pt idx="348">
                  <c:v>37032</c:v>
                </c:pt>
                <c:pt idx="349">
                  <c:v>37033</c:v>
                </c:pt>
                <c:pt idx="350">
                  <c:v>37034</c:v>
                </c:pt>
                <c:pt idx="351">
                  <c:v>37035</c:v>
                </c:pt>
                <c:pt idx="352">
                  <c:v>37036</c:v>
                </c:pt>
                <c:pt idx="353">
                  <c:v>37040</c:v>
                </c:pt>
                <c:pt idx="354">
                  <c:v>37041</c:v>
                </c:pt>
                <c:pt idx="355">
                  <c:v>37042</c:v>
                </c:pt>
                <c:pt idx="356">
                  <c:v>37043</c:v>
                </c:pt>
                <c:pt idx="357">
                  <c:v>37046</c:v>
                </c:pt>
                <c:pt idx="358">
                  <c:v>37047</c:v>
                </c:pt>
                <c:pt idx="359">
                  <c:v>37048</c:v>
                </c:pt>
                <c:pt idx="360">
                  <c:v>37049</c:v>
                </c:pt>
                <c:pt idx="361">
                  <c:v>37050</c:v>
                </c:pt>
                <c:pt idx="362">
                  <c:v>37053</c:v>
                </c:pt>
                <c:pt idx="363">
                  <c:v>37054</c:v>
                </c:pt>
                <c:pt idx="364">
                  <c:v>37055</c:v>
                </c:pt>
                <c:pt idx="365">
                  <c:v>37056</c:v>
                </c:pt>
                <c:pt idx="366">
                  <c:v>37057</c:v>
                </c:pt>
                <c:pt idx="367">
                  <c:v>37060</c:v>
                </c:pt>
                <c:pt idx="368">
                  <c:v>37061</c:v>
                </c:pt>
                <c:pt idx="369">
                  <c:v>37062</c:v>
                </c:pt>
                <c:pt idx="370">
                  <c:v>37063</c:v>
                </c:pt>
                <c:pt idx="371">
                  <c:v>37064</c:v>
                </c:pt>
                <c:pt idx="372">
                  <c:v>37067</c:v>
                </c:pt>
                <c:pt idx="373">
                  <c:v>37068</c:v>
                </c:pt>
                <c:pt idx="374">
                  <c:v>37069</c:v>
                </c:pt>
                <c:pt idx="375">
                  <c:v>37070</c:v>
                </c:pt>
                <c:pt idx="376">
                  <c:v>37071</c:v>
                </c:pt>
                <c:pt idx="377">
                  <c:v>37074</c:v>
                </c:pt>
                <c:pt idx="378">
                  <c:v>37075</c:v>
                </c:pt>
                <c:pt idx="379">
                  <c:v>37077</c:v>
                </c:pt>
                <c:pt idx="380">
                  <c:v>37078</c:v>
                </c:pt>
                <c:pt idx="381">
                  <c:v>37081</c:v>
                </c:pt>
                <c:pt idx="382">
                  <c:v>37082</c:v>
                </c:pt>
                <c:pt idx="383">
                  <c:v>37083</c:v>
                </c:pt>
                <c:pt idx="384">
                  <c:v>37084</c:v>
                </c:pt>
                <c:pt idx="385">
                  <c:v>37085</c:v>
                </c:pt>
                <c:pt idx="386">
                  <c:v>37088</c:v>
                </c:pt>
                <c:pt idx="387">
                  <c:v>37089</c:v>
                </c:pt>
                <c:pt idx="388">
                  <c:v>37090</c:v>
                </c:pt>
                <c:pt idx="389">
                  <c:v>37091</c:v>
                </c:pt>
                <c:pt idx="390">
                  <c:v>37092</c:v>
                </c:pt>
                <c:pt idx="391">
                  <c:v>37095</c:v>
                </c:pt>
                <c:pt idx="392">
                  <c:v>37096</c:v>
                </c:pt>
                <c:pt idx="393">
                  <c:v>37097</c:v>
                </c:pt>
                <c:pt idx="394">
                  <c:v>37098</c:v>
                </c:pt>
                <c:pt idx="395">
                  <c:v>37099</c:v>
                </c:pt>
                <c:pt idx="396">
                  <c:v>37102</c:v>
                </c:pt>
                <c:pt idx="397">
                  <c:v>37103</c:v>
                </c:pt>
                <c:pt idx="398">
                  <c:v>37104</c:v>
                </c:pt>
                <c:pt idx="399">
                  <c:v>37105</c:v>
                </c:pt>
                <c:pt idx="400">
                  <c:v>37106</c:v>
                </c:pt>
                <c:pt idx="401">
                  <c:v>37109</c:v>
                </c:pt>
                <c:pt idx="402">
                  <c:v>37110</c:v>
                </c:pt>
                <c:pt idx="403">
                  <c:v>37111</c:v>
                </c:pt>
                <c:pt idx="404">
                  <c:v>37112</c:v>
                </c:pt>
                <c:pt idx="405">
                  <c:v>37113</c:v>
                </c:pt>
                <c:pt idx="406">
                  <c:v>37116</c:v>
                </c:pt>
                <c:pt idx="407">
                  <c:v>37117</c:v>
                </c:pt>
                <c:pt idx="408">
                  <c:v>37118</c:v>
                </c:pt>
                <c:pt idx="409">
                  <c:v>37119</c:v>
                </c:pt>
                <c:pt idx="410">
                  <c:v>37120</c:v>
                </c:pt>
                <c:pt idx="411">
                  <c:v>37123</c:v>
                </c:pt>
                <c:pt idx="412">
                  <c:v>37124</c:v>
                </c:pt>
                <c:pt idx="413">
                  <c:v>37125</c:v>
                </c:pt>
                <c:pt idx="414">
                  <c:v>37126</c:v>
                </c:pt>
                <c:pt idx="415">
                  <c:v>37127</c:v>
                </c:pt>
                <c:pt idx="416">
                  <c:v>37130</c:v>
                </c:pt>
                <c:pt idx="417">
                  <c:v>37131</c:v>
                </c:pt>
                <c:pt idx="418">
                  <c:v>37132</c:v>
                </c:pt>
                <c:pt idx="419">
                  <c:v>37133</c:v>
                </c:pt>
                <c:pt idx="420">
                  <c:v>37134</c:v>
                </c:pt>
                <c:pt idx="421">
                  <c:v>37138</c:v>
                </c:pt>
                <c:pt idx="422">
                  <c:v>37139</c:v>
                </c:pt>
                <c:pt idx="423">
                  <c:v>37140</c:v>
                </c:pt>
                <c:pt idx="424">
                  <c:v>37141</c:v>
                </c:pt>
                <c:pt idx="425">
                  <c:v>37144</c:v>
                </c:pt>
                <c:pt idx="426">
                  <c:v>37145</c:v>
                </c:pt>
                <c:pt idx="427">
                  <c:v>37146</c:v>
                </c:pt>
                <c:pt idx="428">
                  <c:v>37147</c:v>
                </c:pt>
                <c:pt idx="429">
                  <c:v>37148</c:v>
                </c:pt>
                <c:pt idx="430">
                  <c:v>37151</c:v>
                </c:pt>
                <c:pt idx="431">
                  <c:v>37152</c:v>
                </c:pt>
                <c:pt idx="432">
                  <c:v>37153</c:v>
                </c:pt>
                <c:pt idx="433">
                  <c:v>37154</c:v>
                </c:pt>
                <c:pt idx="434">
                  <c:v>37155</c:v>
                </c:pt>
                <c:pt idx="435">
                  <c:v>37158</c:v>
                </c:pt>
                <c:pt idx="436">
                  <c:v>37159</c:v>
                </c:pt>
                <c:pt idx="437">
                  <c:v>37160</c:v>
                </c:pt>
                <c:pt idx="438">
                  <c:v>37161</c:v>
                </c:pt>
                <c:pt idx="439">
                  <c:v>37162</c:v>
                </c:pt>
                <c:pt idx="440">
                  <c:v>37165</c:v>
                </c:pt>
                <c:pt idx="441">
                  <c:v>37166</c:v>
                </c:pt>
                <c:pt idx="442">
                  <c:v>37167</c:v>
                </c:pt>
                <c:pt idx="443">
                  <c:v>37168</c:v>
                </c:pt>
                <c:pt idx="444">
                  <c:v>37169</c:v>
                </c:pt>
                <c:pt idx="445">
                  <c:v>37172</c:v>
                </c:pt>
                <c:pt idx="446">
                  <c:v>37173</c:v>
                </c:pt>
                <c:pt idx="447">
                  <c:v>37174</c:v>
                </c:pt>
                <c:pt idx="448">
                  <c:v>37175</c:v>
                </c:pt>
                <c:pt idx="449">
                  <c:v>37176</c:v>
                </c:pt>
                <c:pt idx="450">
                  <c:v>37179</c:v>
                </c:pt>
                <c:pt idx="451">
                  <c:v>37180</c:v>
                </c:pt>
                <c:pt idx="452">
                  <c:v>37181</c:v>
                </c:pt>
                <c:pt idx="453">
                  <c:v>37182</c:v>
                </c:pt>
                <c:pt idx="454">
                  <c:v>37183</c:v>
                </c:pt>
                <c:pt idx="455">
                  <c:v>37186</c:v>
                </c:pt>
                <c:pt idx="456">
                  <c:v>37187</c:v>
                </c:pt>
                <c:pt idx="457">
                  <c:v>37188</c:v>
                </c:pt>
                <c:pt idx="458">
                  <c:v>37189</c:v>
                </c:pt>
                <c:pt idx="459">
                  <c:v>37190</c:v>
                </c:pt>
                <c:pt idx="460">
                  <c:v>37193</c:v>
                </c:pt>
                <c:pt idx="461">
                  <c:v>37194</c:v>
                </c:pt>
                <c:pt idx="462">
                  <c:v>37195</c:v>
                </c:pt>
                <c:pt idx="463">
                  <c:v>37196</c:v>
                </c:pt>
                <c:pt idx="464">
                  <c:v>37197</c:v>
                </c:pt>
                <c:pt idx="465">
                  <c:v>37200</c:v>
                </c:pt>
                <c:pt idx="466">
                  <c:v>37201</c:v>
                </c:pt>
                <c:pt idx="467">
                  <c:v>37202</c:v>
                </c:pt>
                <c:pt idx="468">
                  <c:v>37203</c:v>
                </c:pt>
                <c:pt idx="469">
                  <c:v>37204</c:v>
                </c:pt>
                <c:pt idx="470">
                  <c:v>37207</c:v>
                </c:pt>
                <c:pt idx="471">
                  <c:v>37208</c:v>
                </c:pt>
                <c:pt idx="472">
                  <c:v>37209</c:v>
                </c:pt>
                <c:pt idx="473">
                  <c:v>37210</c:v>
                </c:pt>
                <c:pt idx="474">
                  <c:v>37211</c:v>
                </c:pt>
                <c:pt idx="475">
                  <c:v>37214</c:v>
                </c:pt>
                <c:pt idx="476">
                  <c:v>37215</c:v>
                </c:pt>
                <c:pt idx="477">
                  <c:v>37216</c:v>
                </c:pt>
                <c:pt idx="478">
                  <c:v>37218</c:v>
                </c:pt>
                <c:pt idx="479">
                  <c:v>37221</c:v>
                </c:pt>
                <c:pt idx="480">
                  <c:v>37222</c:v>
                </c:pt>
                <c:pt idx="481">
                  <c:v>37223</c:v>
                </c:pt>
                <c:pt idx="482">
                  <c:v>37224</c:v>
                </c:pt>
                <c:pt idx="483">
                  <c:v>37225</c:v>
                </c:pt>
                <c:pt idx="484">
                  <c:v>37228</c:v>
                </c:pt>
                <c:pt idx="485">
                  <c:v>37229</c:v>
                </c:pt>
                <c:pt idx="486">
                  <c:v>37230</c:v>
                </c:pt>
                <c:pt idx="487">
                  <c:v>37231</c:v>
                </c:pt>
                <c:pt idx="488">
                  <c:v>37232</c:v>
                </c:pt>
                <c:pt idx="489">
                  <c:v>37235</c:v>
                </c:pt>
                <c:pt idx="490">
                  <c:v>37236</c:v>
                </c:pt>
                <c:pt idx="491">
                  <c:v>37237</c:v>
                </c:pt>
                <c:pt idx="492">
                  <c:v>37238</c:v>
                </c:pt>
                <c:pt idx="493">
                  <c:v>37239</c:v>
                </c:pt>
                <c:pt idx="494">
                  <c:v>37242</c:v>
                </c:pt>
                <c:pt idx="495">
                  <c:v>37243</c:v>
                </c:pt>
                <c:pt idx="496">
                  <c:v>37244</c:v>
                </c:pt>
                <c:pt idx="497">
                  <c:v>37245</c:v>
                </c:pt>
                <c:pt idx="498">
                  <c:v>37246</c:v>
                </c:pt>
                <c:pt idx="499">
                  <c:v>37251</c:v>
                </c:pt>
                <c:pt idx="500">
                  <c:v>37252</c:v>
                </c:pt>
                <c:pt idx="501">
                  <c:v>37253</c:v>
                </c:pt>
                <c:pt idx="502">
                  <c:v>37256</c:v>
                </c:pt>
                <c:pt idx="503">
                  <c:v>37258</c:v>
                </c:pt>
                <c:pt idx="504">
                  <c:v>37259</c:v>
                </c:pt>
                <c:pt idx="505">
                  <c:v>37260</c:v>
                </c:pt>
                <c:pt idx="506">
                  <c:v>37263</c:v>
                </c:pt>
                <c:pt idx="507">
                  <c:v>37264</c:v>
                </c:pt>
                <c:pt idx="508">
                  <c:v>37265</c:v>
                </c:pt>
                <c:pt idx="509">
                  <c:v>37266</c:v>
                </c:pt>
                <c:pt idx="510">
                  <c:v>37267</c:v>
                </c:pt>
                <c:pt idx="511">
                  <c:v>37270</c:v>
                </c:pt>
                <c:pt idx="512">
                  <c:v>37271</c:v>
                </c:pt>
                <c:pt idx="513">
                  <c:v>37272</c:v>
                </c:pt>
                <c:pt idx="514">
                  <c:v>37273</c:v>
                </c:pt>
                <c:pt idx="515">
                  <c:v>37274</c:v>
                </c:pt>
                <c:pt idx="516">
                  <c:v>37278</c:v>
                </c:pt>
                <c:pt idx="517">
                  <c:v>37279</c:v>
                </c:pt>
                <c:pt idx="518">
                  <c:v>37280</c:v>
                </c:pt>
                <c:pt idx="519">
                  <c:v>37281</c:v>
                </c:pt>
                <c:pt idx="520">
                  <c:v>37284</c:v>
                </c:pt>
                <c:pt idx="521">
                  <c:v>37285</c:v>
                </c:pt>
                <c:pt idx="522">
                  <c:v>37286</c:v>
                </c:pt>
                <c:pt idx="523">
                  <c:v>37287</c:v>
                </c:pt>
                <c:pt idx="524">
                  <c:v>37288</c:v>
                </c:pt>
                <c:pt idx="525">
                  <c:v>37291</c:v>
                </c:pt>
                <c:pt idx="526">
                  <c:v>37292</c:v>
                </c:pt>
                <c:pt idx="527">
                  <c:v>37293</c:v>
                </c:pt>
                <c:pt idx="528">
                  <c:v>37294</c:v>
                </c:pt>
                <c:pt idx="529">
                  <c:v>37295</c:v>
                </c:pt>
                <c:pt idx="530">
                  <c:v>37298</c:v>
                </c:pt>
                <c:pt idx="531">
                  <c:v>37299</c:v>
                </c:pt>
                <c:pt idx="532">
                  <c:v>37300</c:v>
                </c:pt>
                <c:pt idx="533">
                  <c:v>37301</c:v>
                </c:pt>
                <c:pt idx="534">
                  <c:v>37302</c:v>
                </c:pt>
                <c:pt idx="535">
                  <c:v>37306</c:v>
                </c:pt>
                <c:pt idx="536">
                  <c:v>37307</c:v>
                </c:pt>
                <c:pt idx="537">
                  <c:v>37308</c:v>
                </c:pt>
                <c:pt idx="538">
                  <c:v>37309</c:v>
                </c:pt>
                <c:pt idx="539">
                  <c:v>37312</c:v>
                </c:pt>
                <c:pt idx="540">
                  <c:v>37313</c:v>
                </c:pt>
                <c:pt idx="541">
                  <c:v>37314</c:v>
                </c:pt>
                <c:pt idx="542">
                  <c:v>37315</c:v>
                </c:pt>
                <c:pt idx="543">
                  <c:v>37316</c:v>
                </c:pt>
                <c:pt idx="544">
                  <c:v>37319</c:v>
                </c:pt>
                <c:pt idx="545">
                  <c:v>37320</c:v>
                </c:pt>
                <c:pt idx="546">
                  <c:v>37321</c:v>
                </c:pt>
                <c:pt idx="547">
                  <c:v>37322</c:v>
                </c:pt>
                <c:pt idx="548">
                  <c:v>37323</c:v>
                </c:pt>
                <c:pt idx="549">
                  <c:v>37326</c:v>
                </c:pt>
                <c:pt idx="550">
                  <c:v>37327</c:v>
                </c:pt>
                <c:pt idx="551">
                  <c:v>37328</c:v>
                </c:pt>
                <c:pt idx="552">
                  <c:v>37329</c:v>
                </c:pt>
                <c:pt idx="553">
                  <c:v>37330</c:v>
                </c:pt>
                <c:pt idx="554">
                  <c:v>37333</c:v>
                </c:pt>
                <c:pt idx="555">
                  <c:v>37334</c:v>
                </c:pt>
                <c:pt idx="556">
                  <c:v>37335</c:v>
                </c:pt>
                <c:pt idx="557">
                  <c:v>37336</c:v>
                </c:pt>
                <c:pt idx="558">
                  <c:v>37337</c:v>
                </c:pt>
                <c:pt idx="559">
                  <c:v>37340</c:v>
                </c:pt>
                <c:pt idx="560">
                  <c:v>37341</c:v>
                </c:pt>
                <c:pt idx="561">
                  <c:v>37342</c:v>
                </c:pt>
                <c:pt idx="562">
                  <c:v>37343</c:v>
                </c:pt>
                <c:pt idx="563">
                  <c:v>37347</c:v>
                </c:pt>
                <c:pt idx="564">
                  <c:v>37348</c:v>
                </c:pt>
                <c:pt idx="565">
                  <c:v>37349</c:v>
                </c:pt>
                <c:pt idx="566">
                  <c:v>37350</c:v>
                </c:pt>
                <c:pt idx="567">
                  <c:v>37351</c:v>
                </c:pt>
                <c:pt idx="568">
                  <c:v>37354</c:v>
                </c:pt>
                <c:pt idx="569">
                  <c:v>37355</c:v>
                </c:pt>
                <c:pt idx="570">
                  <c:v>37356</c:v>
                </c:pt>
                <c:pt idx="571">
                  <c:v>37357</c:v>
                </c:pt>
                <c:pt idx="572">
                  <c:v>37358</c:v>
                </c:pt>
                <c:pt idx="573">
                  <c:v>37361</c:v>
                </c:pt>
                <c:pt idx="574">
                  <c:v>37362</c:v>
                </c:pt>
                <c:pt idx="575">
                  <c:v>37363</c:v>
                </c:pt>
                <c:pt idx="576">
                  <c:v>37364</c:v>
                </c:pt>
                <c:pt idx="577">
                  <c:v>37365</c:v>
                </c:pt>
                <c:pt idx="578">
                  <c:v>37368</c:v>
                </c:pt>
                <c:pt idx="579">
                  <c:v>37369</c:v>
                </c:pt>
                <c:pt idx="580">
                  <c:v>37370</c:v>
                </c:pt>
                <c:pt idx="581">
                  <c:v>37371</c:v>
                </c:pt>
                <c:pt idx="582">
                  <c:v>37372</c:v>
                </c:pt>
                <c:pt idx="583">
                  <c:v>37375</c:v>
                </c:pt>
                <c:pt idx="584">
                  <c:v>37376</c:v>
                </c:pt>
                <c:pt idx="585">
                  <c:v>37377</c:v>
                </c:pt>
                <c:pt idx="586">
                  <c:v>37378</c:v>
                </c:pt>
                <c:pt idx="587">
                  <c:v>37379</c:v>
                </c:pt>
                <c:pt idx="588">
                  <c:v>37382</c:v>
                </c:pt>
                <c:pt idx="589">
                  <c:v>37383</c:v>
                </c:pt>
                <c:pt idx="590">
                  <c:v>37384</c:v>
                </c:pt>
                <c:pt idx="591">
                  <c:v>37385</c:v>
                </c:pt>
                <c:pt idx="592">
                  <c:v>37386</c:v>
                </c:pt>
                <c:pt idx="593">
                  <c:v>37389</c:v>
                </c:pt>
                <c:pt idx="594">
                  <c:v>37390</c:v>
                </c:pt>
                <c:pt idx="595">
                  <c:v>37391</c:v>
                </c:pt>
                <c:pt idx="596">
                  <c:v>37392</c:v>
                </c:pt>
                <c:pt idx="597">
                  <c:v>37393</c:v>
                </c:pt>
                <c:pt idx="598">
                  <c:v>37396</c:v>
                </c:pt>
                <c:pt idx="599">
                  <c:v>37397</c:v>
                </c:pt>
                <c:pt idx="600">
                  <c:v>37398</c:v>
                </c:pt>
                <c:pt idx="601">
                  <c:v>37399</c:v>
                </c:pt>
                <c:pt idx="602">
                  <c:v>37400</c:v>
                </c:pt>
                <c:pt idx="603">
                  <c:v>37404</c:v>
                </c:pt>
                <c:pt idx="604">
                  <c:v>37405</c:v>
                </c:pt>
                <c:pt idx="605">
                  <c:v>37406</c:v>
                </c:pt>
                <c:pt idx="606">
                  <c:v>37407</c:v>
                </c:pt>
                <c:pt idx="607">
                  <c:v>37410</c:v>
                </c:pt>
                <c:pt idx="608">
                  <c:v>37411</c:v>
                </c:pt>
                <c:pt idx="609">
                  <c:v>37412</c:v>
                </c:pt>
                <c:pt idx="610">
                  <c:v>37413</c:v>
                </c:pt>
                <c:pt idx="611">
                  <c:v>37414</c:v>
                </c:pt>
                <c:pt idx="612">
                  <c:v>37417</c:v>
                </c:pt>
                <c:pt idx="613">
                  <c:v>37418</c:v>
                </c:pt>
                <c:pt idx="614">
                  <c:v>37419</c:v>
                </c:pt>
                <c:pt idx="615">
                  <c:v>37420</c:v>
                </c:pt>
                <c:pt idx="616">
                  <c:v>37421</c:v>
                </c:pt>
                <c:pt idx="617">
                  <c:v>37424</c:v>
                </c:pt>
                <c:pt idx="618">
                  <c:v>37425</c:v>
                </c:pt>
                <c:pt idx="619">
                  <c:v>37426</c:v>
                </c:pt>
                <c:pt idx="620">
                  <c:v>37427</c:v>
                </c:pt>
                <c:pt idx="621">
                  <c:v>37428</c:v>
                </c:pt>
                <c:pt idx="622">
                  <c:v>37431</c:v>
                </c:pt>
                <c:pt idx="623">
                  <c:v>37432</c:v>
                </c:pt>
                <c:pt idx="624">
                  <c:v>37433</c:v>
                </c:pt>
                <c:pt idx="625">
                  <c:v>37434</c:v>
                </c:pt>
                <c:pt idx="626">
                  <c:v>37435</c:v>
                </c:pt>
                <c:pt idx="627">
                  <c:v>37438</c:v>
                </c:pt>
                <c:pt idx="628">
                  <c:v>37439</c:v>
                </c:pt>
                <c:pt idx="629">
                  <c:v>37440</c:v>
                </c:pt>
                <c:pt idx="630">
                  <c:v>37442</c:v>
                </c:pt>
                <c:pt idx="631">
                  <c:v>37445</c:v>
                </c:pt>
                <c:pt idx="632">
                  <c:v>37446</c:v>
                </c:pt>
                <c:pt idx="633">
                  <c:v>37447</c:v>
                </c:pt>
                <c:pt idx="634">
                  <c:v>37448</c:v>
                </c:pt>
                <c:pt idx="635">
                  <c:v>37449</c:v>
                </c:pt>
                <c:pt idx="636">
                  <c:v>37452</c:v>
                </c:pt>
                <c:pt idx="637">
                  <c:v>37453</c:v>
                </c:pt>
                <c:pt idx="638">
                  <c:v>37454</c:v>
                </c:pt>
                <c:pt idx="639">
                  <c:v>37455</c:v>
                </c:pt>
                <c:pt idx="640">
                  <c:v>37456</c:v>
                </c:pt>
                <c:pt idx="641">
                  <c:v>37459</c:v>
                </c:pt>
                <c:pt idx="642">
                  <c:v>37460</c:v>
                </c:pt>
                <c:pt idx="643">
                  <c:v>37461</c:v>
                </c:pt>
                <c:pt idx="644">
                  <c:v>37462</c:v>
                </c:pt>
                <c:pt idx="645">
                  <c:v>37463</c:v>
                </c:pt>
                <c:pt idx="646">
                  <c:v>37466</c:v>
                </c:pt>
                <c:pt idx="647">
                  <c:v>37467</c:v>
                </c:pt>
                <c:pt idx="648">
                  <c:v>37468</c:v>
                </c:pt>
                <c:pt idx="649">
                  <c:v>37469</c:v>
                </c:pt>
                <c:pt idx="650">
                  <c:v>37470</c:v>
                </c:pt>
                <c:pt idx="651">
                  <c:v>37473</c:v>
                </c:pt>
                <c:pt idx="652">
                  <c:v>37474</c:v>
                </c:pt>
                <c:pt idx="653">
                  <c:v>37475</c:v>
                </c:pt>
                <c:pt idx="654">
                  <c:v>37476</c:v>
                </c:pt>
                <c:pt idx="655">
                  <c:v>37477</c:v>
                </c:pt>
                <c:pt idx="656">
                  <c:v>37480</c:v>
                </c:pt>
                <c:pt idx="657">
                  <c:v>37481</c:v>
                </c:pt>
                <c:pt idx="658">
                  <c:v>37482</c:v>
                </c:pt>
                <c:pt idx="659">
                  <c:v>37483</c:v>
                </c:pt>
                <c:pt idx="660">
                  <c:v>37484</c:v>
                </c:pt>
                <c:pt idx="661">
                  <c:v>37487</c:v>
                </c:pt>
                <c:pt idx="662">
                  <c:v>37488</c:v>
                </c:pt>
                <c:pt idx="663">
                  <c:v>37489</c:v>
                </c:pt>
                <c:pt idx="664">
                  <c:v>37490</c:v>
                </c:pt>
                <c:pt idx="665">
                  <c:v>37491</c:v>
                </c:pt>
                <c:pt idx="666">
                  <c:v>37494</c:v>
                </c:pt>
                <c:pt idx="667">
                  <c:v>37495</c:v>
                </c:pt>
                <c:pt idx="668">
                  <c:v>37496</c:v>
                </c:pt>
                <c:pt idx="669">
                  <c:v>37497</c:v>
                </c:pt>
                <c:pt idx="670">
                  <c:v>37498</c:v>
                </c:pt>
                <c:pt idx="671">
                  <c:v>37502</c:v>
                </c:pt>
                <c:pt idx="672">
                  <c:v>37503</c:v>
                </c:pt>
                <c:pt idx="673">
                  <c:v>37504</c:v>
                </c:pt>
                <c:pt idx="674">
                  <c:v>37505</c:v>
                </c:pt>
                <c:pt idx="675">
                  <c:v>37508</c:v>
                </c:pt>
                <c:pt idx="676">
                  <c:v>37509</c:v>
                </c:pt>
                <c:pt idx="677">
                  <c:v>37510</c:v>
                </c:pt>
                <c:pt idx="678">
                  <c:v>37511</c:v>
                </c:pt>
                <c:pt idx="679">
                  <c:v>37512</c:v>
                </c:pt>
                <c:pt idx="680">
                  <c:v>37515</c:v>
                </c:pt>
                <c:pt idx="681">
                  <c:v>37516</c:v>
                </c:pt>
                <c:pt idx="682">
                  <c:v>37517</c:v>
                </c:pt>
                <c:pt idx="683">
                  <c:v>37518</c:v>
                </c:pt>
                <c:pt idx="684">
                  <c:v>37519</c:v>
                </c:pt>
                <c:pt idx="685">
                  <c:v>37522</c:v>
                </c:pt>
                <c:pt idx="686">
                  <c:v>37523</c:v>
                </c:pt>
                <c:pt idx="687">
                  <c:v>37524</c:v>
                </c:pt>
                <c:pt idx="688">
                  <c:v>37525</c:v>
                </c:pt>
                <c:pt idx="689">
                  <c:v>37526</c:v>
                </c:pt>
                <c:pt idx="690">
                  <c:v>37529</c:v>
                </c:pt>
                <c:pt idx="691">
                  <c:v>37530</c:v>
                </c:pt>
                <c:pt idx="692">
                  <c:v>37531</c:v>
                </c:pt>
                <c:pt idx="693">
                  <c:v>37532</c:v>
                </c:pt>
                <c:pt idx="694">
                  <c:v>37533</c:v>
                </c:pt>
                <c:pt idx="695">
                  <c:v>37536</c:v>
                </c:pt>
                <c:pt idx="696">
                  <c:v>37537</c:v>
                </c:pt>
                <c:pt idx="697">
                  <c:v>37538</c:v>
                </c:pt>
                <c:pt idx="698">
                  <c:v>37539</c:v>
                </c:pt>
                <c:pt idx="699">
                  <c:v>37540</c:v>
                </c:pt>
                <c:pt idx="700">
                  <c:v>37543</c:v>
                </c:pt>
                <c:pt idx="701">
                  <c:v>37544</c:v>
                </c:pt>
                <c:pt idx="702">
                  <c:v>37545</c:v>
                </c:pt>
                <c:pt idx="703">
                  <c:v>37546</c:v>
                </c:pt>
                <c:pt idx="704">
                  <c:v>37547</c:v>
                </c:pt>
                <c:pt idx="705">
                  <c:v>37550</c:v>
                </c:pt>
                <c:pt idx="706">
                  <c:v>37551</c:v>
                </c:pt>
                <c:pt idx="707">
                  <c:v>37552</c:v>
                </c:pt>
                <c:pt idx="708">
                  <c:v>37553</c:v>
                </c:pt>
                <c:pt idx="709">
                  <c:v>37554</c:v>
                </c:pt>
                <c:pt idx="710">
                  <c:v>37557</c:v>
                </c:pt>
                <c:pt idx="711">
                  <c:v>37558</c:v>
                </c:pt>
                <c:pt idx="712">
                  <c:v>37559</c:v>
                </c:pt>
                <c:pt idx="713">
                  <c:v>37560</c:v>
                </c:pt>
                <c:pt idx="714">
                  <c:v>37561</c:v>
                </c:pt>
                <c:pt idx="715">
                  <c:v>37564</c:v>
                </c:pt>
                <c:pt idx="716">
                  <c:v>37565</c:v>
                </c:pt>
                <c:pt idx="717">
                  <c:v>37566</c:v>
                </c:pt>
                <c:pt idx="718">
                  <c:v>37567</c:v>
                </c:pt>
                <c:pt idx="719">
                  <c:v>37568</c:v>
                </c:pt>
                <c:pt idx="720">
                  <c:v>37571</c:v>
                </c:pt>
                <c:pt idx="721">
                  <c:v>37572</c:v>
                </c:pt>
                <c:pt idx="722">
                  <c:v>37573</c:v>
                </c:pt>
                <c:pt idx="723">
                  <c:v>37574</c:v>
                </c:pt>
                <c:pt idx="724">
                  <c:v>37575</c:v>
                </c:pt>
                <c:pt idx="725">
                  <c:v>37578</c:v>
                </c:pt>
                <c:pt idx="726">
                  <c:v>37579</c:v>
                </c:pt>
                <c:pt idx="727">
                  <c:v>37580</c:v>
                </c:pt>
                <c:pt idx="728">
                  <c:v>37581</c:v>
                </c:pt>
                <c:pt idx="729">
                  <c:v>37582</c:v>
                </c:pt>
                <c:pt idx="730">
                  <c:v>37585</c:v>
                </c:pt>
                <c:pt idx="731">
                  <c:v>37586</c:v>
                </c:pt>
                <c:pt idx="732">
                  <c:v>37587</c:v>
                </c:pt>
                <c:pt idx="733">
                  <c:v>37589</c:v>
                </c:pt>
                <c:pt idx="734">
                  <c:v>37592</c:v>
                </c:pt>
                <c:pt idx="735">
                  <c:v>37593</c:v>
                </c:pt>
                <c:pt idx="736">
                  <c:v>37594</c:v>
                </c:pt>
                <c:pt idx="737">
                  <c:v>37595</c:v>
                </c:pt>
                <c:pt idx="738">
                  <c:v>37596</c:v>
                </c:pt>
                <c:pt idx="739">
                  <c:v>37599</c:v>
                </c:pt>
                <c:pt idx="740">
                  <c:v>37600</c:v>
                </c:pt>
                <c:pt idx="741">
                  <c:v>37601</c:v>
                </c:pt>
                <c:pt idx="742">
                  <c:v>37602</c:v>
                </c:pt>
                <c:pt idx="743">
                  <c:v>37603</c:v>
                </c:pt>
                <c:pt idx="744">
                  <c:v>37606</c:v>
                </c:pt>
                <c:pt idx="745">
                  <c:v>37607</c:v>
                </c:pt>
                <c:pt idx="746">
                  <c:v>37608</c:v>
                </c:pt>
                <c:pt idx="747">
                  <c:v>37609</c:v>
                </c:pt>
                <c:pt idx="748">
                  <c:v>37610</c:v>
                </c:pt>
                <c:pt idx="749">
                  <c:v>37613</c:v>
                </c:pt>
                <c:pt idx="750">
                  <c:v>37614</c:v>
                </c:pt>
                <c:pt idx="751">
                  <c:v>37616</c:v>
                </c:pt>
                <c:pt idx="752">
                  <c:v>37617</c:v>
                </c:pt>
                <c:pt idx="753">
                  <c:v>37620</c:v>
                </c:pt>
                <c:pt idx="754">
                  <c:v>37621</c:v>
                </c:pt>
                <c:pt idx="755">
                  <c:v>37623</c:v>
                </c:pt>
                <c:pt idx="756">
                  <c:v>37624</c:v>
                </c:pt>
                <c:pt idx="757">
                  <c:v>37627</c:v>
                </c:pt>
                <c:pt idx="758">
                  <c:v>37628</c:v>
                </c:pt>
                <c:pt idx="759">
                  <c:v>37629</c:v>
                </c:pt>
                <c:pt idx="760">
                  <c:v>37630</c:v>
                </c:pt>
                <c:pt idx="761">
                  <c:v>37631</c:v>
                </c:pt>
                <c:pt idx="762">
                  <c:v>37634</c:v>
                </c:pt>
                <c:pt idx="763">
                  <c:v>37635</c:v>
                </c:pt>
                <c:pt idx="764">
                  <c:v>37636</c:v>
                </c:pt>
                <c:pt idx="765">
                  <c:v>37637</c:v>
                </c:pt>
                <c:pt idx="766">
                  <c:v>37638</c:v>
                </c:pt>
                <c:pt idx="767">
                  <c:v>37642</c:v>
                </c:pt>
                <c:pt idx="768">
                  <c:v>37643</c:v>
                </c:pt>
                <c:pt idx="769">
                  <c:v>37644</c:v>
                </c:pt>
                <c:pt idx="770">
                  <c:v>37645</c:v>
                </c:pt>
                <c:pt idx="771">
                  <c:v>37648</c:v>
                </c:pt>
                <c:pt idx="772">
                  <c:v>37649</c:v>
                </c:pt>
                <c:pt idx="773">
                  <c:v>37650</c:v>
                </c:pt>
                <c:pt idx="774">
                  <c:v>37651</c:v>
                </c:pt>
                <c:pt idx="775">
                  <c:v>37652</c:v>
                </c:pt>
                <c:pt idx="776">
                  <c:v>37655</c:v>
                </c:pt>
                <c:pt idx="777">
                  <c:v>37656</c:v>
                </c:pt>
                <c:pt idx="778">
                  <c:v>37657</c:v>
                </c:pt>
                <c:pt idx="779">
                  <c:v>37658</c:v>
                </c:pt>
                <c:pt idx="780">
                  <c:v>37659</c:v>
                </c:pt>
                <c:pt idx="781">
                  <c:v>37662</c:v>
                </c:pt>
                <c:pt idx="782">
                  <c:v>37663</c:v>
                </c:pt>
                <c:pt idx="783">
                  <c:v>37664</c:v>
                </c:pt>
                <c:pt idx="784">
                  <c:v>37665</c:v>
                </c:pt>
                <c:pt idx="785">
                  <c:v>37666</c:v>
                </c:pt>
                <c:pt idx="786">
                  <c:v>37670</c:v>
                </c:pt>
                <c:pt idx="787">
                  <c:v>37671</c:v>
                </c:pt>
                <c:pt idx="788">
                  <c:v>37672</c:v>
                </c:pt>
                <c:pt idx="789">
                  <c:v>37673</c:v>
                </c:pt>
                <c:pt idx="790">
                  <c:v>37676</c:v>
                </c:pt>
                <c:pt idx="791">
                  <c:v>37677</c:v>
                </c:pt>
                <c:pt idx="792">
                  <c:v>37678</c:v>
                </c:pt>
                <c:pt idx="793">
                  <c:v>37679</c:v>
                </c:pt>
                <c:pt idx="794">
                  <c:v>37680</c:v>
                </c:pt>
                <c:pt idx="795">
                  <c:v>37683</c:v>
                </c:pt>
                <c:pt idx="796">
                  <c:v>37684</c:v>
                </c:pt>
                <c:pt idx="797">
                  <c:v>37685</c:v>
                </c:pt>
                <c:pt idx="798">
                  <c:v>37686</c:v>
                </c:pt>
                <c:pt idx="799">
                  <c:v>37687</c:v>
                </c:pt>
                <c:pt idx="800">
                  <c:v>37690</c:v>
                </c:pt>
                <c:pt idx="801">
                  <c:v>37691</c:v>
                </c:pt>
                <c:pt idx="802">
                  <c:v>37692</c:v>
                </c:pt>
                <c:pt idx="803">
                  <c:v>37693</c:v>
                </c:pt>
                <c:pt idx="804">
                  <c:v>37694</c:v>
                </c:pt>
                <c:pt idx="805">
                  <c:v>37697</c:v>
                </c:pt>
                <c:pt idx="806">
                  <c:v>37698</c:v>
                </c:pt>
                <c:pt idx="807">
                  <c:v>37699</c:v>
                </c:pt>
                <c:pt idx="808">
                  <c:v>37700</c:v>
                </c:pt>
                <c:pt idx="809">
                  <c:v>37701</c:v>
                </c:pt>
                <c:pt idx="810">
                  <c:v>37704</c:v>
                </c:pt>
                <c:pt idx="811">
                  <c:v>37705</c:v>
                </c:pt>
                <c:pt idx="812">
                  <c:v>37706</c:v>
                </c:pt>
                <c:pt idx="813">
                  <c:v>37707</c:v>
                </c:pt>
                <c:pt idx="814">
                  <c:v>37708</c:v>
                </c:pt>
                <c:pt idx="815">
                  <c:v>37711</c:v>
                </c:pt>
                <c:pt idx="816">
                  <c:v>37712</c:v>
                </c:pt>
                <c:pt idx="817">
                  <c:v>37713</c:v>
                </c:pt>
                <c:pt idx="818">
                  <c:v>37714</c:v>
                </c:pt>
                <c:pt idx="819">
                  <c:v>37715</c:v>
                </c:pt>
                <c:pt idx="820">
                  <c:v>37718</c:v>
                </c:pt>
                <c:pt idx="821">
                  <c:v>37719</c:v>
                </c:pt>
                <c:pt idx="822">
                  <c:v>37720</c:v>
                </c:pt>
                <c:pt idx="823">
                  <c:v>37721</c:v>
                </c:pt>
                <c:pt idx="824">
                  <c:v>37722</c:v>
                </c:pt>
                <c:pt idx="825">
                  <c:v>37725</c:v>
                </c:pt>
                <c:pt idx="826">
                  <c:v>37726</c:v>
                </c:pt>
                <c:pt idx="827">
                  <c:v>37727</c:v>
                </c:pt>
                <c:pt idx="828">
                  <c:v>37728</c:v>
                </c:pt>
                <c:pt idx="829">
                  <c:v>37732</c:v>
                </c:pt>
                <c:pt idx="830">
                  <c:v>37733</c:v>
                </c:pt>
                <c:pt idx="831">
                  <c:v>37734</c:v>
                </c:pt>
                <c:pt idx="832">
                  <c:v>37735</c:v>
                </c:pt>
                <c:pt idx="833">
                  <c:v>37736</c:v>
                </c:pt>
                <c:pt idx="834">
                  <c:v>37739</c:v>
                </c:pt>
                <c:pt idx="835">
                  <c:v>37740</c:v>
                </c:pt>
                <c:pt idx="836">
                  <c:v>37741</c:v>
                </c:pt>
                <c:pt idx="837">
                  <c:v>37742</c:v>
                </c:pt>
                <c:pt idx="838">
                  <c:v>37743</c:v>
                </c:pt>
                <c:pt idx="839">
                  <c:v>37746</c:v>
                </c:pt>
                <c:pt idx="840">
                  <c:v>37747</c:v>
                </c:pt>
                <c:pt idx="841">
                  <c:v>37748</c:v>
                </c:pt>
                <c:pt idx="842">
                  <c:v>37749</c:v>
                </c:pt>
                <c:pt idx="843">
                  <c:v>37750</c:v>
                </c:pt>
                <c:pt idx="844">
                  <c:v>37753</c:v>
                </c:pt>
                <c:pt idx="845">
                  <c:v>37754</c:v>
                </c:pt>
                <c:pt idx="846">
                  <c:v>37755</c:v>
                </c:pt>
                <c:pt idx="847">
                  <c:v>37756</c:v>
                </c:pt>
                <c:pt idx="848">
                  <c:v>37757</c:v>
                </c:pt>
                <c:pt idx="849">
                  <c:v>37760</c:v>
                </c:pt>
                <c:pt idx="850">
                  <c:v>37761</c:v>
                </c:pt>
                <c:pt idx="851">
                  <c:v>37762</c:v>
                </c:pt>
                <c:pt idx="852">
                  <c:v>37763</c:v>
                </c:pt>
                <c:pt idx="853">
                  <c:v>37764</c:v>
                </c:pt>
                <c:pt idx="854">
                  <c:v>37768</c:v>
                </c:pt>
                <c:pt idx="855">
                  <c:v>37769</c:v>
                </c:pt>
                <c:pt idx="856">
                  <c:v>37770</c:v>
                </c:pt>
                <c:pt idx="857">
                  <c:v>37771</c:v>
                </c:pt>
                <c:pt idx="858">
                  <c:v>37774</c:v>
                </c:pt>
                <c:pt idx="859">
                  <c:v>37775</c:v>
                </c:pt>
                <c:pt idx="860">
                  <c:v>37776</c:v>
                </c:pt>
                <c:pt idx="861">
                  <c:v>37777</c:v>
                </c:pt>
                <c:pt idx="862">
                  <c:v>37778</c:v>
                </c:pt>
                <c:pt idx="863">
                  <c:v>37781</c:v>
                </c:pt>
                <c:pt idx="864">
                  <c:v>37782</c:v>
                </c:pt>
                <c:pt idx="865">
                  <c:v>37783</c:v>
                </c:pt>
                <c:pt idx="866">
                  <c:v>37784</c:v>
                </c:pt>
                <c:pt idx="867">
                  <c:v>37785</c:v>
                </c:pt>
                <c:pt idx="868">
                  <c:v>37788</c:v>
                </c:pt>
                <c:pt idx="869">
                  <c:v>37789</c:v>
                </c:pt>
                <c:pt idx="870">
                  <c:v>37790</c:v>
                </c:pt>
                <c:pt idx="871">
                  <c:v>37791</c:v>
                </c:pt>
                <c:pt idx="872">
                  <c:v>37792</c:v>
                </c:pt>
                <c:pt idx="873">
                  <c:v>37795</c:v>
                </c:pt>
                <c:pt idx="874">
                  <c:v>37796</c:v>
                </c:pt>
                <c:pt idx="875">
                  <c:v>37797</c:v>
                </c:pt>
                <c:pt idx="876">
                  <c:v>37798</c:v>
                </c:pt>
                <c:pt idx="877">
                  <c:v>37799</c:v>
                </c:pt>
                <c:pt idx="878">
                  <c:v>37802</c:v>
                </c:pt>
                <c:pt idx="879">
                  <c:v>37803</c:v>
                </c:pt>
                <c:pt idx="880">
                  <c:v>37804</c:v>
                </c:pt>
                <c:pt idx="881">
                  <c:v>37805</c:v>
                </c:pt>
                <c:pt idx="882">
                  <c:v>37809</c:v>
                </c:pt>
                <c:pt idx="883">
                  <c:v>37810</c:v>
                </c:pt>
                <c:pt idx="884">
                  <c:v>37811</c:v>
                </c:pt>
                <c:pt idx="885">
                  <c:v>37812</c:v>
                </c:pt>
                <c:pt idx="886">
                  <c:v>37813</c:v>
                </c:pt>
                <c:pt idx="887">
                  <c:v>37816</c:v>
                </c:pt>
                <c:pt idx="888">
                  <c:v>37817</c:v>
                </c:pt>
                <c:pt idx="889">
                  <c:v>37818</c:v>
                </c:pt>
                <c:pt idx="890">
                  <c:v>37819</c:v>
                </c:pt>
                <c:pt idx="891">
                  <c:v>37820</c:v>
                </c:pt>
                <c:pt idx="892">
                  <c:v>37823</c:v>
                </c:pt>
                <c:pt idx="893">
                  <c:v>37824</c:v>
                </c:pt>
                <c:pt idx="894">
                  <c:v>37825</c:v>
                </c:pt>
                <c:pt idx="895">
                  <c:v>37826</c:v>
                </c:pt>
                <c:pt idx="896">
                  <c:v>37827</c:v>
                </c:pt>
                <c:pt idx="897">
                  <c:v>37830</c:v>
                </c:pt>
                <c:pt idx="898">
                  <c:v>37831</c:v>
                </c:pt>
                <c:pt idx="899">
                  <c:v>37832</c:v>
                </c:pt>
                <c:pt idx="900">
                  <c:v>37833</c:v>
                </c:pt>
                <c:pt idx="901">
                  <c:v>37834</c:v>
                </c:pt>
                <c:pt idx="902">
                  <c:v>37837</c:v>
                </c:pt>
                <c:pt idx="903">
                  <c:v>37838</c:v>
                </c:pt>
                <c:pt idx="904">
                  <c:v>37839</c:v>
                </c:pt>
                <c:pt idx="905">
                  <c:v>37840</c:v>
                </c:pt>
                <c:pt idx="906">
                  <c:v>37841</c:v>
                </c:pt>
                <c:pt idx="907">
                  <c:v>37844</c:v>
                </c:pt>
                <c:pt idx="908">
                  <c:v>37845</c:v>
                </c:pt>
                <c:pt idx="909">
                  <c:v>37846</c:v>
                </c:pt>
                <c:pt idx="910">
                  <c:v>37847</c:v>
                </c:pt>
                <c:pt idx="911">
                  <c:v>37848</c:v>
                </c:pt>
                <c:pt idx="912">
                  <c:v>37851</c:v>
                </c:pt>
                <c:pt idx="913">
                  <c:v>37852</c:v>
                </c:pt>
                <c:pt idx="914">
                  <c:v>37853</c:v>
                </c:pt>
                <c:pt idx="915">
                  <c:v>37854</c:v>
                </c:pt>
                <c:pt idx="916">
                  <c:v>37855</c:v>
                </c:pt>
                <c:pt idx="917">
                  <c:v>37858</c:v>
                </c:pt>
                <c:pt idx="918">
                  <c:v>37859</c:v>
                </c:pt>
                <c:pt idx="919">
                  <c:v>37860</c:v>
                </c:pt>
                <c:pt idx="920">
                  <c:v>37861</c:v>
                </c:pt>
                <c:pt idx="921">
                  <c:v>37862</c:v>
                </c:pt>
                <c:pt idx="922">
                  <c:v>37866</c:v>
                </c:pt>
                <c:pt idx="923">
                  <c:v>37867</c:v>
                </c:pt>
                <c:pt idx="924">
                  <c:v>37868</c:v>
                </c:pt>
                <c:pt idx="925">
                  <c:v>37869</c:v>
                </c:pt>
                <c:pt idx="926">
                  <c:v>37872</c:v>
                </c:pt>
                <c:pt idx="927">
                  <c:v>37873</c:v>
                </c:pt>
                <c:pt idx="928">
                  <c:v>37874</c:v>
                </c:pt>
                <c:pt idx="929">
                  <c:v>37875</c:v>
                </c:pt>
                <c:pt idx="930">
                  <c:v>37876</c:v>
                </c:pt>
                <c:pt idx="931">
                  <c:v>37879</c:v>
                </c:pt>
                <c:pt idx="932">
                  <c:v>37880</c:v>
                </c:pt>
                <c:pt idx="933">
                  <c:v>37881</c:v>
                </c:pt>
                <c:pt idx="934">
                  <c:v>37882</c:v>
                </c:pt>
                <c:pt idx="935">
                  <c:v>37883</c:v>
                </c:pt>
                <c:pt idx="936">
                  <c:v>37886</c:v>
                </c:pt>
                <c:pt idx="937">
                  <c:v>37887</c:v>
                </c:pt>
                <c:pt idx="938">
                  <c:v>37888</c:v>
                </c:pt>
                <c:pt idx="939">
                  <c:v>37889</c:v>
                </c:pt>
                <c:pt idx="940">
                  <c:v>37890</c:v>
                </c:pt>
                <c:pt idx="941">
                  <c:v>37893</c:v>
                </c:pt>
                <c:pt idx="942">
                  <c:v>37894</c:v>
                </c:pt>
                <c:pt idx="943">
                  <c:v>37895</c:v>
                </c:pt>
                <c:pt idx="944">
                  <c:v>37896</c:v>
                </c:pt>
                <c:pt idx="945">
                  <c:v>37897</c:v>
                </c:pt>
                <c:pt idx="946">
                  <c:v>37900</c:v>
                </c:pt>
                <c:pt idx="947">
                  <c:v>37901</c:v>
                </c:pt>
                <c:pt idx="948">
                  <c:v>37902</c:v>
                </c:pt>
                <c:pt idx="949">
                  <c:v>37903</c:v>
                </c:pt>
                <c:pt idx="950">
                  <c:v>37904</c:v>
                </c:pt>
                <c:pt idx="951">
                  <c:v>37907</c:v>
                </c:pt>
                <c:pt idx="952">
                  <c:v>37908</c:v>
                </c:pt>
                <c:pt idx="953">
                  <c:v>37909</c:v>
                </c:pt>
                <c:pt idx="954">
                  <c:v>37910</c:v>
                </c:pt>
                <c:pt idx="955">
                  <c:v>37911</c:v>
                </c:pt>
                <c:pt idx="956">
                  <c:v>37914</c:v>
                </c:pt>
                <c:pt idx="957">
                  <c:v>37915</c:v>
                </c:pt>
                <c:pt idx="958">
                  <c:v>37916</c:v>
                </c:pt>
                <c:pt idx="959">
                  <c:v>37917</c:v>
                </c:pt>
                <c:pt idx="960">
                  <c:v>37918</c:v>
                </c:pt>
                <c:pt idx="961">
                  <c:v>37921</c:v>
                </c:pt>
                <c:pt idx="962">
                  <c:v>37922</c:v>
                </c:pt>
                <c:pt idx="963">
                  <c:v>37923</c:v>
                </c:pt>
                <c:pt idx="964">
                  <c:v>37924</c:v>
                </c:pt>
                <c:pt idx="965">
                  <c:v>37925</c:v>
                </c:pt>
                <c:pt idx="966">
                  <c:v>37928</c:v>
                </c:pt>
                <c:pt idx="967">
                  <c:v>37929</c:v>
                </c:pt>
                <c:pt idx="968">
                  <c:v>37930</c:v>
                </c:pt>
                <c:pt idx="969">
                  <c:v>37931</c:v>
                </c:pt>
                <c:pt idx="970">
                  <c:v>37932</c:v>
                </c:pt>
                <c:pt idx="971">
                  <c:v>37935</c:v>
                </c:pt>
                <c:pt idx="972">
                  <c:v>37936</c:v>
                </c:pt>
                <c:pt idx="973">
                  <c:v>37937</c:v>
                </c:pt>
                <c:pt idx="974">
                  <c:v>37938</c:v>
                </c:pt>
                <c:pt idx="975">
                  <c:v>37939</c:v>
                </c:pt>
                <c:pt idx="976">
                  <c:v>37942</c:v>
                </c:pt>
                <c:pt idx="977">
                  <c:v>37943</c:v>
                </c:pt>
                <c:pt idx="978">
                  <c:v>37944</c:v>
                </c:pt>
                <c:pt idx="979">
                  <c:v>37945</c:v>
                </c:pt>
                <c:pt idx="980">
                  <c:v>37946</c:v>
                </c:pt>
                <c:pt idx="981">
                  <c:v>37949</c:v>
                </c:pt>
                <c:pt idx="982">
                  <c:v>37950</c:v>
                </c:pt>
                <c:pt idx="983">
                  <c:v>37951</c:v>
                </c:pt>
                <c:pt idx="984">
                  <c:v>37953</c:v>
                </c:pt>
                <c:pt idx="985">
                  <c:v>37956</c:v>
                </c:pt>
                <c:pt idx="986">
                  <c:v>37957</c:v>
                </c:pt>
                <c:pt idx="987">
                  <c:v>37958</c:v>
                </c:pt>
                <c:pt idx="988">
                  <c:v>37959</c:v>
                </c:pt>
                <c:pt idx="989">
                  <c:v>37960</c:v>
                </c:pt>
                <c:pt idx="990">
                  <c:v>37963</c:v>
                </c:pt>
                <c:pt idx="991">
                  <c:v>37964</c:v>
                </c:pt>
                <c:pt idx="992">
                  <c:v>37965</c:v>
                </c:pt>
                <c:pt idx="993">
                  <c:v>37966</c:v>
                </c:pt>
                <c:pt idx="994">
                  <c:v>37967</c:v>
                </c:pt>
                <c:pt idx="995">
                  <c:v>37970</c:v>
                </c:pt>
                <c:pt idx="996">
                  <c:v>37971</c:v>
                </c:pt>
                <c:pt idx="997">
                  <c:v>37972</c:v>
                </c:pt>
                <c:pt idx="998">
                  <c:v>37973</c:v>
                </c:pt>
                <c:pt idx="999">
                  <c:v>37974</c:v>
                </c:pt>
                <c:pt idx="1000">
                  <c:v>37977</c:v>
                </c:pt>
                <c:pt idx="1001">
                  <c:v>37978</c:v>
                </c:pt>
                <c:pt idx="1002">
                  <c:v>37979</c:v>
                </c:pt>
                <c:pt idx="1003">
                  <c:v>37981</c:v>
                </c:pt>
                <c:pt idx="1004">
                  <c:v>37984</c:v>
                </c:pt>
                <c:pt idx="1005">
                  <c:v>37985</c:v>
                </c:pt>
                <c:pt idx="1006">
                  <c:v>37986</c:v>
                </c:pt>
                <c:pt idx="1007">
                  <c:v>37988</c:v>
                </c:pt>
                <c:pt idx="1008">
                  <c:v>37991</c:v>
                </c:pt>
                <c:pt idx="1009">
                  <c:v>37992</c:v>
                </c:pt>
                <c:pt idx="1010">
                  <c:v>37993</c:v>
                </c:pt>
                <c:pt idx="1011">
                  <c:v>37994</c:v>
                </c:pt>
                <c:pt idx="1012">
                  <c:v>37995</c:v>
                </c:pt>
                <c:pt idx="1013">
                  <c:v>37998</c:v>
                </c:pt>
                <c:pt idx="1014">
                  <c:v>37999</c:v>
                </c:pt>
                <c:pt idx="1015">
                  <c:v>38000</c:v>
                </c:pt>
                <c:pt idx="1016">
                  <c:v>38001</c:v>
                </c:pt>
                <c:pt idx="1017">
                  <c:v>38002</c:v>
                </c:pt>
                <c:pt idx="1018">
                  <c:v>38006</c:v>
                </c:pt>
                <c:pt idx="1019">
                  <c:v>38007</c:v>
                </c:pt>
                <c:pt idx="1020">
                  <c:v>38008</c:v>
                </c:pt>
                <c:pt idx="1021">
                  <c:v>38009</c:v>
                </c:pt>
                <c:pt idx="1022">
                  <c:v>38012</c:v>
                </c:pt>
                <c:pt idx="1023">
                  <c:v>38013</c:v>
                </c:pt>
                <c:pt idx="1024">
                  <c:v>38014</c:v>
                </c:pt>
                <c:pt idx="1025">
                  <c:v>38015</c:v>
                </c:pt>
                <c:pt idx="1026">
                  <c:v>38016</c:v>
                </c:pt>
                <c:pt idx="1027">
                  <c:v>38019</c:v>
                </c:pt>
                <c:pt idx="1028">
                  <c:v>38020</c:v>
                </c:pt>
                <c:pt idx="1029">
                  <c:v>38021</c:v>
                </c:pt>
                <c:pt idx="1030">
                  <c:v>38022</c:v>
                </c:pt>
                <c:pt idx="1031">
                  <c:v>38023</c:v>
                </c:pt>
                <c:pt idx="1032">
                  <c:v>38026</c:v>
                </c:pt>
                <c:pt idx="1033">
                  <c:v>38027</c:v>
                </c:pt>
                <c:pt idx="1034">
                  <c:v>38028</c:v>
                </c:pt>
                <c:pt idx="1035">
                  <c:v>38029</c:v>
                </c:pt>
                <c:pt idx="1036">
                  <c:v>38030</c:v>
                </c:pt>
                <c:pt idx="1037">
                  <c:v>38034</c:v>
                </c:pt>
                <c:pt idx="1038">
                  <c:v>38035</c:v>
                </c:pt>
                <c:pt idx="1039">
                  <c:v>38036</c:v>
                </c:pt>
                <c:pt idx="1040">
                  <c:v>38037</c:v>
                </c:pt>
                <c:pt idx="1041">
                  <c:v>38040</c:v>
                </c:pt>
                <c:pt idx="1042">
                  <c:v>38041</c:v>
                </c:pt>
                <c:pt idx="1043">
                  <c:v>38042</c:v>
                </c:pt>
                <c:pt idx="1044">
                  <c:v>38043</c:v>
                </c:pt>
                <c:pt idx="1045">
                  <c:v>38044</c:v>
                </c:pt>
                <c:pt idx="1046">
                  <c:v>38047</c:v>
                </c:pt>
                <c:pt idx="1047">
                  <c:v>38048</c:v>
                </c:pt>
                <c:pt idx="1048">
                  <c:v>38049</c:v>
                </c:pt>
                <c:pt idx="1049">
                  <c:v>38050</c:v>
                </c:pt>
                <c:pt idx="1050">
                  <c:v>38051</c:v>
                </c:pt>
                <c:pt idx="1051">
                  <c:v>38054</c:v>
                </c:pt>
                <c:pt idx="1052">
                  <c:v>38055</c:v>
                </c:pt>
                <c:pt idx="1053">
                  <c:v>38056</c:v>
                </c:pt>
                <c:pt idx="1054">
                  <c:v>38057</c:v>
                </c:pt>
                <c:pt idx="1055">
                  <c:v>38058</c:v>
                </c:pt>
                <c:pt idx="1056">
                  <c:v>38061</c:v>
                </c:pt>
                <c:pt idx="1057">
                  <c:v>38062</c:v>
                </c:pt>
                <c:pt idx="1058">
                  <c:v>38063</c:v>
                </c:pt>
                <c:pt idx="1059">
                  <c:v>38064</c:v>
                </c:pt>
                <c:pt idx="1060">
                  <c:v>38065</c:v>
                </c:pt>
                <c:pt idx="1061">
                  <c:v>38068</c:v>
                </c:pt>
                <c:pt idx="1062">
                  <c:v>38069</c:v>
                </c:pt>
                <c:pt idx="1063">
                  <c:v>38070</c:v>
                </c:pt>
                <c:pt idx="1064">
                  <c:v>38071</c:v>
                </c:pt>
                <c:pt idx="1065">
                  <c:v>38072</c:v>
                </c:pt>
                <c:pt idx="1066">
                  <c:v>38075</c:v>
                </c:pt>
                <c:pt idx="1067">
                  <c:v>38076</c:v>
                </c:pt>
                <c:pt idx="1068">
                  <c:v>38077</c:v>
                </c:pt>
                <c:pt idx="1069">
                  <c:v>38078</c:v>
                </c:pt>
                <c:pt idx="1070">
                  <c:v>38079</c:v>
                </c:pt>
                <c:pt idx="1071">
                  <c:v>38082</c:v>
                </c:pt>
                <c:pt idx="1072">
                  <c:v>38083</c:v>
                </c:pt>
                <c:pt idx="1073">
                  <c:v>38084</c:v>
                </c:pt>
                <c:pt idx="1074">
                  <c:v>38085</c:v>
                </c:pt>
                <c:pt idx="1075">
                  <c:v>38089</c:v>
                </c:pt>
                <c:pt idx="1076">
                  <c:v>38090</c:v>
                </c:pt>
                <c:pt idx="1077">
                  <c:v>38091</c:v>
                </c:pt>
                <c:pt idx="1078">
                  <c:v>38092</c:v>
                </c:pt>
                <c:pt idx="1079">
                  <c:v>38093</c:v>
                </c:pt>
                <c:pt idx="1080">
                  <c:v>38096</c:v>
                </c:pt>
                <c:pt idx="1081">
                  <c:v>38097</c:v>
                </c:pt>
                <c:pt idx="1082">
                  <c:v>38098</c:v>
                </c:pt>
                <c:pt idx="1083">
                  <c:v>38099</c:v>
                </c:pt>
                <c:pt idx="1084">
                  <c:v>38100</c:v>
                </c:pt>
                <c:pt idx="1085">
                  <c:v>38103</c:v>
                </c:pt>
                <c:pt idx="1086">
                  <c:v>38104</c:v>
                </c:pt>
                <c:pt idx="1087">
                  <c:v>38105</c:v>
                </c:pt>
                <c:pt idx="1088">
                  <c:v>38106</c:v>
                </c:pt>
                <c:pt idx="1089">
                  <c:v>38107</c:v>
                </c:pt>
                <c:pt idx="1090">
                  <c:v>38110</c:v>
                </c:pt>
                <c:pt idx="1091">
                  <c:v>38111</c:v>
                </c:pt>
                <c:pt idx="1092">
                  <c:v>38112</c:v>
                </c:pt>
                <c:pt idx="1093">
                  <c:v>38113</c:v>
                </c:pt>
                <c:pt idx="1094">
                  <c:v>38114</c:v>
                </c:pt>
                <c:pt idx="1095">
                  <c:v>38117</c:v>
                </c:pt>
                <c:pt idx="1096">
                  <c:v>38118</c:v>
                </c:pt>
                <c:pt idx="1097">
                  <c:v>38119</c:v>
                </c:pt>
                <c:pt idx="1098">
                  <c:v>38120</c:v>
                </c:pt>
                <c:pt idx="1099">
                  <c:v>38121</c:v>
                </c:pt>
                <c:pt idx="1100">
                  <c:v>38124</c:v>
                </c:pt>
                <c:pt idx="1101">
                  <c:v>38125</c:v>
                </c:pt>
                <c:pt idx="1102">
                  <c:v>38126</c:v>
                </c:pt>
                <c:pt idx="1103">
                  <c:v>38127</c:v>
                </c:pt>
                <c:pt idx="1104">
                  <c:v>38128</c:v>
                </c:pt>
                <c:pt idx="1105">
                  <c:v>38131</c:v>
                </c:pt>
                <c:pt idx="1106">
                  <c:v>38132</c:v>
                </c:pt>
                <c:pt idx="1107">
                  <c:v>38133</c:v>
                </c:pt>
                <c:pt idx="1108">
                  <c:v>38134</c:v>
                </c:pt>
                <c:pt idx="1109">
                  <c:v>38135</c:v>
                </c:pt>
                <c:pt idx="1110">
                  <c:v>38139</c:v>
                </c:pt>
                <c:pt idx="1111">
                  <c:v>38140</c:v>
                </c:pt>
                <c:pt idx="1112">
                  <c:v>38141</c:v>
                </c:pt>
                <c:pt idx="1113">
                  <c:v>38142</c:v>
                </c:pt>
                <c:pt idx="1114">
                  <c:v>38145</c:v>
                </c:pt>
                <c:pt idx="1115">
                  <c:v>38146</c:v>
                </c:pt>
                <c:pt idx="1116">
                  <c:v>38147</c:v>
                </c:pt>
                <c:pt idx="1117">
                  <c:v>38148</c:v>
                </c:pt>
                <c:pt idx="1118">
                  <c:v>38149</c:v>
                </c:pt>
                <c:pt idx="1119">
                  <c:v>38152</c:v>
                </c:pt>
                <c:pt idx="1120">
                  <c:v>38153</c:v>
                </c:pt>
                <c:pt idx="1121">
                  <c:v>38154</c:v>
                </c:pt>
                <c:pt idx="1122">
                  <c:v>38155</c:v>
                </c:pt>
                <c:pt idx="1123">
                  <c:v>38156</c:v>
                </c:pt>
                <c:pt idx="1124">
                  <c:v>38159</c:v>
                </c:pt>
                <c:pt idx="1125">
                  <c:v>38160</c:v>
                </c:pt>
                <c:pt idx="1126">
                  <c:v>38161</c:v>
                </c:pt>
                <c:pt idx="1127">
                  <c:v>38162</c:v>
                </c:pt>
                <c:pt idx="1128">
                  <c:v>38163</c:v>
                </c:pt>
                <c:pt idx="1129">
                  <c:v>38166</c:v>
                </c:pt>
                <c:pt idx="1130">
                  <c:v>38167</c:v>
                </c:pt>
                <c:pt idx="1131">
                  <c:v>38168</c:v>
                </c:pt>
                <c:pt idx="1132">
                  <c:v>38169</c:v>
                </c:pt>
                <c:pt idx="1133">
                  <c:v>38170</c:v>
                </c:pt>
                <c:pt idx="1134">
                  <c:v>38174</c:v>
                </c:pt>
                <c:pt idx="1135">
                  <c:v>38175</c:v>
                </c:pt>
                <c:pt idx="1136">
                  <c:v>38176</c:v>
                </c:pt>
                <c:pt idx="1137">
                  <c:v>38177</c:v>
                </c:pt>
                <c:pt idx="1138">
                  <c:v>38180</c:v>
                </c:pt>
                <c:pt idx="1139">
                  <c:v>38181</c:v>
                </c:pt>
                <c:pt idx="1140">
                  <c:v>38182</c:v>
                </c:pt>
                <c:pt idx="1141">
                  <c:v>38183</c:v>
                </c:pt>
                <c:pt idx="1142">
                  <c:v>38184</c:v>
                </c:pt>
                <c:pt idx="1143">
                  <c:v>38187</c:v>
                </c:pt>
                <c:pt idx="1144">
                  <c:v>38188</c:v>
                </c:pt>
                <c:pt idx="1145">
                  <c:v>38189</c:v>
                </c:pt>
                <c:pt idx="1146">
                  <c:v>38190</c:v>
                </c:pt>
                <c:pt idx="1147">
                  <c:v>38191</c:v>
                </c:pt>
                <c:pt idx="1148">
                  <c:v>38194</c:v>
                </c:pt>
                <c:pt idx="1149">
                  <c:v>38195</c:v>
                </c:pt>
                <c:pt idx="1150">
                  <c:v>38196</c:v>
                </c:pt>
                <c:pt idx="1151">
                  <c:v>38197</c:v>
                </c:pt>
                <c:pt idx="1152">
                  <c:v>38198</c:v>
                </c:pt>
                <c:pt idx="1153">
                  <c:v>38201</c:v>
                </c:pt>
                <c:pt idx="1154">
                  <c:v>38202</c:v>
                </c:pt>
                <c:pt idx="1155">
                  <c:v>38203</c:v>
                </c:pt>
                <c:pt idx="1156">
                  <c:v>38204</c:v>
                </c:pt>
                <c:pt idx="1157">
                  <c:v>38205</c:v>
                </c:pt>
                <c:pt idx="1158">
                  <c:v>38208</c:v>
                </c:pt>
                <c:pt idx="1159">
                  <c:v>38209</c:v>
                </c:pt>
                <c:pt idx="1160">
                  <c:v>38210</c:v>
                </c:pt>
                <c:pt idx="1161">
                  <c:v>38211</c:v>
                </c:pt>
                <c:pt idx="1162">
                  <c:v>38212</c:v>
                </c:pt>
                <c:pt idx="1163">
                  <c:v>38215</c:v>
                </c:pt>
                <c:pt idx="1164">
                  <c:v>38216</c:v>
                </c:pt>
                <c:pt idx="1165">
                  <c:v>38217</c:v>
                </c:pt>
                <c:pt idx="1166">
                  <c:v>38218</c:v>
                </c:pt>
                <c:pt idx="1167">
                  <c:v>38219</c:v>
                </c:pt>
                <c:pt idx="1168">
                  <c:v>38222</c:v>
                </c:pt>
                <c:pt idx="1169">
                  <c:v>38223</c:v>
                </c:pt>
                <c:pt idx="1170">
                  <c:v>38224</c:v>
                </c:pt>
                <c:pt idx="1171">
                  <c:v>38225</c:v>
                </c:pt>
                <c:pt idx="1172">
                  <c:v>38226</c:v>
                </c:pt>
                <c:pt idx="1173">
                  <c:v>38229</c:v>
                </c:pt>
                <c:pt idx="1174">
                  <c:v>38230</c:v>
                </c:pt>
                <c:pt idx="1175">
                  <c:v>38231</c:v>
                </c:pt>
                <c:pt idx="1176">
                  <c:v>38232</c:v>
                </c:pt>
                <c:pt idx="1177">
                  <c:v>38233</c:v>
                </c:pt>
                <c:pt idx="1178">
                  <c:v>38237</c:v>
                </c:pt>
                <c:pt idx="1179">
                  <c:v>38238</c:v>
                </c:pt>
                <c:pt idx="1180">
                  <c:v>38239</c:v>
                </c:pt>
                <c:pt idx="1181">
                  <c:v>38240</c:v>
                </c:pt>
                <c:pt idx="1182">
                  <c:v>38243</c:v>
                </c:pt>
                <c:pt idx="1183">
                  <c:v>38244</c:v>
                </c:pt>
                <c:pt idx="1184">
                  <c:v>38245</c:v>
                </c:pt>
                <c:pt idx="1185">
                  <c:v>38246</c:v>
                </c:pt>
                <c:pt idx="1186">
                  <c:v>38247</c:v>
                </c:pt>
                <c:pt idx="1187">
                  <c:v>38250</c:v>
                </c:pt>
                <c:pt idx="1188">
                  <c:v>38251</c:v>
                </c:pt>
                <c:pt idx="1189">
                  <c:v>38252</c:v>
                </c:pt>
                <c:pt idx="1190">
                  <c:v>38253</c:v>
                </c:pt>
                <c:pt idx="1191">
                  <c:v>38254</c:v>
                </c:pt>
                <c:pt idx="1192">
                  <c:v>38257</c:v>
                </c:pt>
                <c:pt idx="1193">
                  <c:v>38258</c:v>
                </c:pt>
                <c:pt idx="1194">
                  <c:v>38259</c:v>
                </c:pt>
                <c:pt idx="1195">
                  <c:v>38260</c:v>
                </c:pt>
                <c:pt idx="1196">
                  <c:v>38261</c:v>
                </c:pt>
                <c:pt idx="1197">
                  <c:v>38264</c:v>
                </c:pt>
                <c:pt idx="1198">
                  <c:v>38265</c:v>
                </c:pt>
                <c:pt idx="1199">
                  <c:v>38266</c:v>
                </c:pt>
                <c:pt idx="1200">
                  <c:v>38267</c:v>
                </c:pt>
                <c:pt idx="1201">
                  <c:v>38268</c:v>
                </c:pt>
                <c:pt idx="1202">
                  <c:v>38271</c:v>
                </c:pt>
                <c:pt idx="1203">
                  <c:v>38272</c:v>
                </c:pt>
                <c:pt idx="1204">
                  <c:v>38273</c:v>
                </c:pt>
                <c:pt idx="1205">
                  <c:v>38274</c:v>
                </c:pt>
                <c:pt idx="1206">
                  <c:v>38275</c:v>
                </c:pt>
                <c:pt idx="1207">
                  <c:v>38278</c:v>
                </c:pt>
                <c:pt idx="1208">
                  <c:v>38279</c:v>
                </c:pt>
                <c:pt idx="1209">
                  <c:v>38280</c:v>
                </c:pt>
                <c:pt idx="1210">
                  <c:v>38281</c:v>
                </c:pt>
                <c:pt idx="1211">
                  <c:v>38282</c:v>
                </c:pt>
                <c:pt idx="1212">
                  <c:v>38285</c:v>
                </c:pt>
                <c:pt idx="1213">
                  <c:v>38286</c:v>
                </c:pt>
                <c:pt idx="1214">
                  <c:v>38287</c:v>
                </c:pt>
                <c:pt idx="1215">
                  <c:v>38288</c:v>
                </c:pt>
                <c:pt idx="1216">
                  <c:v>38289</c:v>
                </c:pt>
                <c:pt idx="1217">
                  <c:v>38292</c:v>
                </c:pt>
                <c:pt idx="1218">
                  <c:v>38293</c:v>
                </c:pt>
                <c:pt idx="1219">
                  <c:v>38294</c:v>
                </c:pt>
                <c:pt idx="1220">
                  <c:v>38295</c:v>
                </c:pt>
                <c:pt idx="1221">
                  <c:v>38296</c:v>
                </c:pt>
                <c:pt idx="1222">
                  <c:v>38299</c:v>
                </c:pt>
                <c:pt idx="1223">
                  <c:v>38300</c:v>
                </c:pt>
                <c:pt idx="1224">
                  <c:v>38301</c:v>
                </c:pt>
                <c:pt idx="1225">
                  <c:v>38302</c:v>
                </c:pt>
                <c:pt idx="1226">
                  <c:v>38303</c:v>
                </c:pt>
                <c:pt idx="1227">
                  <c:v>38306</c:v>
                </c:pt>
                <c:pt idx="1228">
                  <c:v>38307</c:v>
                </c:pt>
                <c:pt idx="1229">
                  <c:v>38308</c:v>
                </c:pt>
                <c:pt idx="1230">
                  <c:v>38309</c:v>
                </c:pt>
                <c:pt idx="1231">
                  <c:v>38310</c:v>
                </c:pt>
                <c:pt idx="1232">
                  <c:v>38313</c:v>
                </c:pt>
                <c:pt idx="1233">
                  <c:v>38314</c:v>
                </c:pt>
                <c:pt idx="1234">
                  <c:v>38315</c:v>
                </c:pt>
                <c:pt idx="1235">
                  <c:v>38317</c:v>
                </c:pt>
                <c:pt idx="1236">
                  <c:v>38320</c:v>
                </c:pt>
                <c:pt idx="1237">
                  <c:v>38321</c:v>
                </c:pt>
                <c:pt idx="1238">
                  <c:v>38322</c:v>
                </c:pt>
                <c:pt idx="1239">
                  <c:v>38323</c:v>
                </c:pt>
                <c:pt idx="1240">
                  <c:v>38324</c:v>
                </c:pt>
                <c:pt idx="1241">
                  <c:v>38327</c:v>
                </c:pt>
                <c:pt idx="1242">
                  <c:v>38328</c:v>
                </c:pt>
                <c:pt idx="1243">
                  <c:v>38329</c:v>
                </c:pt>
                <c:pt idx="1244">
                  <c:v>38330</c:v>
                </c:pt>
                <c:pt idx="1245">
                  <c:v>38331</c:v>
                </c:pt>
                <c:pt idx="1246">
                  <c:v>38334</c:v>
                </c:pt>
                <c:pt idx="1247">
                  <c:v>38335</c:v>
                </c:pt>
                <c:pt idx="1248">
                  <c:v>38336</c:v>
                </c:pt>
                <c:pt idx="1249">
                  <c:v>38337</c:v>
                </c:pt>
                <c:pt idx="1250">
                  <c:v>38338</c:v>
                </c:pt>
                <c:pt idx="1251">
                  <c:v>38341</c:v>
                </c:pt>
                <c:pt idx="1252">
                  <c:v>38342</c:v>
                </c:pt>
                <c:pt idx="1253">
                  <c:v>38343</c:v>
                </c:pt>
                <c:pt idx="1254">
                  <c:v>38344</c:v>
                </c:pt>
                <c:pt idx="1255">
                  <c:v>38348</c:v>
                </c:pt>
                <c:pt idx="1256">
                  <c:v>38349</c:v>
                </c:pt>
                <c:pt idx="1257">
                  <c:v>38350</c:v>
                </c:pt>
                <c:pt idx="1258">
                  <c:v>38351</c:v>
                </c:pt>
                <c:pt idx="1259">
                  <c:v>38352</c:v>
                </c:pt>
                <c:pt idx="1260">
                  <c:v>38355</c:v>
                </c:pt>
                <c:pt idx="1261">
                  <c:v>38356</c:v>
                </c:pt>
                <c:pt idx="1262">
                  <c:v>38357</c:v>
                </c:pt>
                <c:pt idx="1263">
                  <c:v>38358</c:v>
                </c:pt>
                <c:pt idx="1264">
                  <c:v>38359</c:v>
                </c:pt>
                <c:pt idx="1265">
                  <c:v>38362</c:v>
                </c:pt>
                <c:pt idx="1266">
                  <c:v>38363</c:v>
                </c:pt>
                <c:pt idx="1267">
                  <c:v>38364</c:v>
                </c:pt>
                <c:pt idx="1268">
                  <c:v>38365</c:v>
                </c:pt>
                <c:pt idx="1269">
                  <c:v>38366</c:v>
                </c:pt>
                <c:pt idx="1270">
                  <c:v>38370</c:v>
                </c:pt>
                <c:pt idx="1271">
                  <c:v>38371</c:v>
                </c:pt>
                <c:pt idx="1272">
                  <c:v>38372</c:v>
                </c:pt>
                <c:pt idx="1273">
                  <c:v>38373</c:v>
                </c:pt>
                <c:pt idx="1274">
                  <c:v>38376</c:v>
                </c:pt>
                <c:pt idx="1275">
                  <c:v>38377</c:v>
                </c:pt>
                <c:pt idx="1276">
                  <c:v>38378</c:v>
                </c:pt>
                <c:pt idx="1277">
                  <c:v>38379</c:v>
                </c:pt>
                <c:pt idx="1278">
                  <c:v>38380</c:v>
                </c:pt>
                <c:pt idx="1279">
                  <c:v>38383</c:v>
                </c:pt>
                <c:pt idx="1280">
                  <c:v>38384</c:v>
                </c:pt>
                <c:pt idx="1281">
                  <c:v>38385</c:v>
                </c:pt>
                <c:pt idx="1282">
                  <c:v>38386</c:v>
                </c:pt>
                <c:pt idx="1283">
                  <c:v>38387</c:v>
                </c:pt>
                <c:pt idx="1284">
                  <c:v>38390</c:v>
                </c:pt>
                <c:pt idx="1285">
                  <c:v>38391</c:v>
                </c:pt>
                <c:pt idx="1286">
                  <c:v>38392</c:v>
                </c:pt>
                <c:pt idx="1287">
                  <c:v>38393</c:v>
                </c:pt>
                <c:pt idx="1288">
                  <c:v>38394</c:v>
                </c:pt>
                <c:pt idx="1289">
                  <c:v>38397</c:v>
                </c:pt>
                <c:pt idx="1290">
                  <c:v>38398</c:v>
                </c:pt>
                <c:pt idx="1291">
                  <c:v>38399</c:v>
                </c:pt>
                <c:pt idx="1292">
                  <c:v>38400</c:v>
                </c:pt>
                <c:pt idx="1293">
                  <c:v>38401</c:v>
                </c:pt>
                <c:pt idx="1294">
                  <c:v>38405</c:v>
                </c:pt>
                <c:pt idx="1295">
                  <c:v>38406</c:v>
                </c:pt>
                <c:pt idx="1296">
                  <c:v>38407</c:v>
                </c:pt>
                <c:pt idx="1297">
                  <c:v>38408</c:v>
                </c:pt>
                <c:pt idx="1298">
                  <c:v>38411</c:v>
                </c:pt>
                <c:pt idx="1299">
                  <c:v>38412</c:v>
                </c:pt>
                <c:pt idx="1300">
                  <c:v>38413</c:v>
                </c:pt>
                <c:pt idx="1301">
                  <c:v>38414</c:v>
                </c:pt>
                <c:pt idx="1302">
                  <c:v>38415</c:v>
                </c:pt>
                <c:pt idx="1303">
                  <c:v>38418</c:v>
                </c:pt>
                <c:pt idx="1304">
                  <c:v>38419</c:v>
                </c:pt>
                <c:pt idx="1305">
                  <c:v>38420</c:v>
                </c:pt>
                <c:pt idx="1306">
                  <c:v>38421</c:v>
                </c:pt>
                <c:pt idx="1307">
                  <c:v>38422</c:v>
                </c:pt>
                <c:pt idx="1308">
                  <c:v>38425</c:v>
                </c:pt>
                <c:pt idx="1309">
                  <c:v>38426</c:v>
                </c:pt>
                <c:pt idx="1310">
                  <c:v>38427</c:v>
                </c:pt>
                <c:pt idx="1311">
                  <c:v>38428</c:v>
                </c:pt>
                <c:pt idx="1312">
                  <c:v>38429</c:v>
                </c:pt>
                <c:pt idx="1313">
                  <c:v>38432</c:v>
                </c:pt>
                <c:pt idx="1314">
                  <c:v>38433</c:v>
                </c:pt>
                <c:pt idx="1315">
                  <c:v>38434</c:v>
                </c:pt>
                <c:pt idx="1316">
                  <c:v>38435</c:v>
                </c:pt>
                <c:pt idx="1317">
                  <c:v>38439</c:v>
                </c:pt>
                <c:pt idx="1318">
                  <c:v>38440</c:v>
                </c:pt>
                <c:pt idx="1319">
                  <c:v>38441</c:v>
                </c:pt>
                <c:pt idx="1320">
                  <c:v>38442</c:v>
                </c:pt>
                <c:pt idx="1321">
                  <c:v>38443</c:v>
                </c:pt>
                <c:pt idx="1322">
                  <c:v>38446</c:v>
                </c:pt>
                <c:pt idx="1323">
                  <c:v>38447</c:v>
                </c:pt>
                <c:pt idx="1324">
                  <c:v>38448</c:v>
                </c:pt>
                <c:pt idx="1325">
                  <c:v>38449</c:v>
                </c:pt>
                <c:pt idx="1326">
                  <c:v>38450</c:v>
                </c:pt>
                <c:pt idx="1327">
                  <c:v>38453</c:v>
                </c:pt>
                <c:pt idx="1328">
                  <c:v>38454</c:v>
                </c:pt>
                <c:pt idx="1329">
                  <c:v>38455</c:v>
                </c:pt>
                <c:pt idx="1330">
                  <c:v>38456</c:v>
                </c:pt>
                <c:pt idx="1331">
                  <c:v>38457</c:v>
                </c:pt>
                <c:pt idx="1332">
                  <c:v>38460</c:v>
                </c:pt>
                <c:pt idx="1333">
                  <c:v>38461</c:v>
                </c:pt>
                <c:pt idx="1334">
                  <c:v>38462</c:v>
                </c:pt>
                <c:pt idx="1335">
                  <c:v>38463</c:v>
                </c:pt>
                <c:pt idx="1336">
                  <c:v>38464</c:v>
                </c:pt>
                <c:pt idx="1337">
                  <c:v>38467</c:v>
                </c:pt>
                <c:pt idx="1338">
                  <c:v>38468</c:v>
                </c:pt>
                <c:pt idx="1339">
                  <c:v>38469</c:v>
                </c:pt>
                <c:pt idx="1340">
                  <c:v>38470</c:v>
                </c:pt>
                <c:pt idx="1341">
                  <c:v>38471</c:v>
                </c:pt>
                <c:pt idx="1342">
                  <c:v>38474</c:v>
                </c:pt>
                <c:pt idx="1343">
                  <c:v>38475</c:v>
                </c:pt>
                <c:pt idx="1344">
                  <c:v>38476</c:v>
                </c:pt>
                <c:pt idx="1345">
                  <c:v>38477</c:v>
                </c:pt>
                <c:pt idx="1346">
                  <c:v>38478</c:v>
                </c:pt>
                <c:pt idx="1347">
                  <c:v>38481</c:v>
                </c:pt>
                <c:pt idx="1348">
                  <c:v>38482</c:v>
                </c:pt>
                <c:pt idx="1349">
                  <c:v>38483</c:v>
                </c:pt>
                <c:pt idx="1350">
                  <c:v>38484</c:v>
                </c:pt>
                <c:pt idx="1351">
                  <c:v>38485</c:v>
                </c:pt>
                <c:pt idx="1352">
                  <c:v>38488</c:v>
                </c:pt>
                <c:pt idx="1353">
                  <c:v>38489</c:v>
                </c:pt>
                <c:pt idx="1354">
                  <c:v>38490</c:v>
                </c:pt>
                <c:pt idx="1355">
                  <c:v>38491</c:v>
                </c:pt>
                <c:pt idx="1356">
                  <c:v>38492</c:v>
                </c:pt>
                <c:pt idx="1357">
                  <c:v>38495</c:v>
                </c:pt>
                <c:pt idx="1358">
                  <c:v>38496</c:v>
                </c:pt>
                <c:pt idx="1359">
                  <c:v>38497</c:v>
                </c:pt>
                <c:pt idx="1360">
                  <c:v>38498</c:v>
                </c:pt>
                <c:pt idx="1361">
                  <c:v>38499</c:v>
                </c:pt>
                <c:pt idx="1362">
                  <c:v>38503</c:v>
                </c:pt>
                <c:pt idx="1363">
                  <c:v>38504</c:v>
                </c:pt>
                <c:pt idx="1364">
                  <c:v>38505</c:v>
                </c:pt>
                <c:pt idx="1365">
                  <c:v>38506</c:v>
                </c:pt>
                <c:pt idx="1366">
                  <c:v>38509</c:v>
                </c:pt>
                <c:pt idx="1367">
                  <c:v>38510</c:v>
                </c:pt>
                <c:pt idx="1368">
                  <c:v>38511</c:v>
                </c:pt>
                <c:pt idx="1369">
                  <c:v>38512</c:v>
                </c:pt>
                <c:pt idx="1370">
                  <c:v>38513</c:v>
                </c:pt>
                <c:pt idx="1371">
                  <c:v>38516</c:v>
                </c:pt>
                <c:pt idx="1372">
                  <c:v>38517</c:v>
                </c:pt>
                <c:pt idx="1373">
                  <c:v>38518</c:v>
                </c:pt>
                <c:pt idx="1374">
                  <c:v>38519</c:v>
                </c:pt>
                <c:pt idx="1375">
                  <c:v>38520</c:v>
                </c:pt>
                <c:pt idx="1376">
                  <c:v>38523</c:v>
                </c:pt>
                <c:pt idx="1377">
                  <c:v>38524</c:v>
                </c:pt>
                <c:pt idx="1378">
                  <c:v>38525</c:v>
                </c:pt>
                <c:pt idx="1379">
                  <c:v>38526</c:v>
                </c:pt>
                <c:pt idx="1380">
                  <c:v>38527</c:v>
                </c:pt>
                <c:pt idx="1381">
                  <c:v>38530</c:v>
                </c:pt>
                <c:pt idx="1382">
                  <c:v>38531</c:v>
                </c:pt>
                <c:pt idx="1383">
                  <c:v>38532</c:v>
                </c:pt>
                <c:pt idx="1384">
                  <c:v>38533</c:v>
                </c:pt>
                <c:pt idx="1385">
                  <c:v>38534</c:v>
                </c:pt>
                <c:pt idx="1386">
                  <c:v>38538</c:v>
                </c:pt>
                <c:pt idx="1387">
                  <c:v>38539</c:v>
                </c:pt>
                <c:pt idx="1388">
                  <c:v>38540</c:v>
                </c:pt>
                <c:pt idx="1389">
                  <c:v>38541</c:v>
                </c:pt>
                <c:pt idx="1390">
                  <c:v>38544</c:v>
                </c:pt>
                <c:pt idx="1391">
                  <c:v>38545</c:v>
                </c:pt>
                <c:pt idx="1392">
                  <c:v>38546</c:v>
                </c:pt>
                <c:pt idx="1393">
                  <c:v>38547</c:v>
                </c:pt>
                <c:pt idx="1394">
                  <c:v>38548</c:v>
                </c:pt>
                <c:pt idx="1395">
                  <c:v>38551</c:v>
                </c:pt>
                <c:pt idx="1396">
                  <c:v>38552</c:v>
                </c:pt>
                <c:pt idx="1397">
                  <c:v>38553</c:v>
                </c:pt>
                <c:pt idx="1398">
                  <c:v>38554</c:v>
                </c:pt>
                <c:pt idx="1399">
                  <c:v>38555</c:v>
                </c:pt>
                <c:pt idx="1400">
                  <c:v>38558</c:v>
                </c:pt>
                <c:pt idx="1401">
                  <c:v>38559</c:v>
                </c:pt>
                <c:pt idx="1402">
                  <c:v>38560</c:v>
                </c:pt>
                <c:pt idx="1403">
                  <c:v>38561</c:v>
                </c:pt>
                <c:pt idx="1404">
                  <c:v>38562</c:v>
                </c:pt>
                <c:pt idx="1405">
                  <c:v>38565</c:v>
                </c:pt>
                <c:pt idx="1406">
                  <c:v>38566</c:v>
                </c:pt>
                <c:pt idx="1407">
                  <c:v>38567</c:v>
                </c:pt>
                <c:pt idx="1408">
                  <c:v>38568</c:v>
                </c:pt>
                <c:pt idx="1409">
                  <c:v>38569</c:v>
                </c:pt>
                <c:pt idx="1410">
                  <c:v>38572</c:v>
                </c:pt>
                <c:pt idx="1411">
                  <c:v>38573</c:v>
                </c:pt>
                <c:pt idx="1412">
                  <c:v>38574</c:v>
                </c:pt>
                <c:pt idx="1413">
                  <c:v>38575</c:v>
                </c:pt>
                <c:pt idx="1414">
                  <c:v>38576</c:v>
                </c:pt>
                <c:pt idx="1415">
                  <c:v>38579</c:v>
                </c:pt>
                <c:pt idx="1416">
                  <c:v>38580</c:v>
                </c:pt>
                <c:pt idx="1417">
                  <c:v>38581</c:v>
                </c:pt>
                <c:pt idx="1418">
                  <c:v>38582</c:v>
                </c:pt>
                <c:pt idx="1419">
                  <c:v>38583</c:v>
                </c:pt>
                <c:pt idx="1420">
                  <c:v>38586</c:v>
                </c:pt>
                <c:pt idx="1421">
                  <c:v>38587</c:v>
                </c:pt>
                <c:pt idx="1422">
                  <c:v>38588</c:v>
                </c:pt>
                <c:pt idx="1423">
                  <c:v>38589</c:v>
                </c:pt>
                <c:pt idx="1424">
                  <c:v>38590</c:v>
                </c:pt>
                <c:pt idx="1425">
                  <c:v>38593</c:v>
                </c:pt>
                <c:pt idx="1426">
                  <c:v>38594</c:v>
                </c:pt>
                <c:pt idx="1427">
                  <c:v>38595</c:v>
                </c:pt>
                <c:pt idx="1428">
                  <c:v>38596</c:v>
                </c:pt>
                <c:pt idx="1429">
                  <c:v>38597</c:v>
                </c:pt>
                <c:pt idx="1430">
                  <c:v>38601</c:v>
                </c:pt>
                <c:pt idx="1431">
                  <c:v>38602</c:v>
                </c:pt>
                <c:pt idx="1432">
                  <c:v>38603</c:v>
                </c:pt>
                <c:pt idx="1433">
                  <c:v>38604</c:v>
                </c:pt>
                <c:pt idx="1434">
                  <c:v>38607</c:v>
                </c:pt>
                <c:pt idx="1435">
                  <c:v>38608</c:v>
                </c:pt>
                <c:pt idx="1436">
                  <c:v>38609</c:v>
                </c:pt>
                <c:pt idx="1437">
                  <c:v>38610</c:v>
                </c:pt>
                <c:pt idx="1438">
                  <c:v>38611</c:v>
                </c:pt>
                <c:pt idx="1439">
                  <c:v>38614</c:v>
                </c:pt>
                <c:pt idx="1440">
                  <c:v>38615</c:v>
                </c:pt>
                <c:pt idx="1441">
                  <c:v>38616</c:v>
                </c:pt>
                <c:pt idx="1442">
                  <c:v>38617</c:v>
                </c:pt>
                <c:pt idx="1443">
                  <c:v>38618</c:v>
                </c:pt>
                <c:pt idx="1444">
                  <c:v>38621</c:v>
                </c:pt>
                <c:pt idx="1445">
                  <c:v>38622</c:v>
                </c:pt>
                <c:pt idx="1446">
                  <c:v>38623</c:v>
                </c:pt>
                <c:pt idx="1447">
                  <c:v>38624</c:v>
                </c:pt>
                <c:pt idx="1448">
                  <c:v>38625</c:v>
                </c:pt>
                <c:pt idx="1449">
                  <c:v>38628</c:v>
                </c:pt>
                <c:pt idx="1450">
                  <c:v>38629</c:v>
                </c:pt>
                <c:pt idx="1451">
                  <c:v>38630</c:v>
                </c:pt>
                <c:pt idx="1452">
                  <c:v>38631</c:v>
                </c:pt>
                <c:pt idx="1453">
                  <c:v>38632</c:v>
                </c:pt>
                <c:pt idx="1454">
                  <c:v>38635</c:v>
                </c:pt>
                <c:pt idx="1455">
                  <c:v>38636</c:v>
                </c:pt>
                <c:pt idx="1456">
                  <c:v>38637</c:v>
                </c:pt>
                <c:pt idx="1457">
                  <c:v>38638</c:v>
                </c:pt>
                <c:pt idx="1458">
                  <c:v>38639</c:v>
                </c:pt>
                <c:pt idx="1459">
                  <c:v>38642</c:v>
                </c:pt>
                <c:pt idx="1460">
                  <c:v>38643</c:v>
                </c:pt>
                <c:pt idx="1461">
                  <c:v>38644</c:v>
                </c:pt>
                <c:pt idx="1462">
                  <c:v>38645</c:v>
                </c:pt>
                <c:pt idx="1463">
                  <c:v>38646</c:v>
                </c:pt>
                <c:pt idx="1464">
                  <c:v>38649</c:v>
                </c:pt>
                <c:pt idx="1465">
                  <c:v>38650</c:v>
                </c:pt>
                <c:pt idx="1466">
                  <c:v>38651</c:v>
                </c:pt>
                <c:pt idx="1467">
                  <c:v>38652</c:v>
                </c:pt>
                <c:pt idx="1468">
                  <c:v>38653</c:v>
                </c:pt>
                <c:pt idx="1469">
                  <c:v>38656</c:v>
                </c:pt>
                <c:pt idx="1470">
                  <c:v>38657</c:v>
                </c:pt>
                <c:pt idx="1471">
                  <c:v>38658</c:v>
                </c:pt>
                <c:pt idx="1472">
                  <c:v>38659</c:v>
                </c:pt>
                <c:pt idx="1473">
                  <c:v>38660</c:v>
                </c:pt>
                <c:pt idx="1474">
                  <c:v>38663</c:v>
                </c:pt>
                <c:pt idx="1475">
                  <c:v>38664</c:v>
                </c:pt>
                <c:pt idx="1476">
                  <c:v>38665</c:v>
                </c:pt>
                <c:pt idx="1477">
                  <c:v>38666</c:v>
                </c:pt>
                <c:pt idx="1478">
                  <c:v>38667</c:v>
                </c:pt>
                <c:pt idx="1479">
                  <c:v>38670</c:v>
                </c:pt>
                <c:pt idx="1480">
                  <c:v>38671</c:v>
                </c:pt>
                <c:pt idx="1481">
                  <c:v>38672</c:v>
                </c:pt>
                <c:pt idx="1482">
                  <c:v>38673</c:v>
                </c:pt>
                <c:pt idx="1483">
                  <c:v>38674</c:v>
                </c:pt>
                <c:pt idx="1484">
                  <c:v>38677</c:v>
                </c:pt>
                <c:pt idx="1485">
                  <c:v>38678</c:v>
                </c:pt>
                <c:pt idx="1486">
                  <c:v>38679</c:v>
                </c:pt>
                <c:pt idx="1487">
                  <c:v>38681</c:v>
                </c:pt>
                <c:pt idx="1488">
                  <c:v>38684</c:v>
                </c:pt>
                <c:pt idx="1489">
                  <c:v>38685</c:v>
                </c:pt>
                <c:pt idx="1490">
                  <c:v>38686</c:v>
                </c:pt>
                <c:pt idx="1491">
                  <c:v>38687</c:v>
                </c:pt>
                <c:pt idx="1492">
                  <c:v>38688</c:v>
                </c:pt>
                <c:pt idx="1493">
                  <c:v>38691</c:v>
                </c:pt>
                <c:pt idx="1494">
                  <c:v>38692</c:v>
                </c:pt>
                <c:pt idx="1495">
                  <c:v>38693</c:v>
                </c:pt>
                <c:pt idx="1496">
                  <c:v>38694</c:v>
                </c:pt>
                <c:pt idx="1497">
                  <c:v>38695</c:v>
                </c:pt>
                <c:pt idx="1498">
                  <c:v>38698</c:v>
                </c:pt>
                <c:pt idx="1499">
                  <c:v>38699</c:v>
                </c:pt>
                <c:pt idx="1500">
                  <c:v>38700</c:v>
                </c:pt>
                <c:pt idx="1501">
                  <c:v>38701</c:v>
                </c:pt>
                <c:pt idx="1502">
                  <c:v>38702</c:v>
                </c:pt>
                <c:pt idx="1503">
                  <c:v>38705</c:v>
                </c:pt>
                <c:pt idx="1504">
                  <c:v>38706</c:v>
                </c:pt>
                <c:pt idx="1505">
                  <c:v>38707</c:v>
                </c:pt>
                <c:pt idx="1506">
                  <c:v>38708</c:v>
                </c:pt>
                <c:pt idx="1507">
                  <c:v>38709</c:v>
                </c:pt>
                <c:pt idx="1508">
                  <c:v>38713</c:v>
                </c:pt>
                <c:pt idx="1509">
                  <c:v>38714</c:v>
                </c:pt>
                <c:pt idx="1510">
                  <c:v>38715</c:v>
                </c:pt>
                <c:pt idx="1511">
                  <c:v>38716</c:v>
                </c:pt>
                <c:pt idx="1512">
                  <c:v>38720</c:v>
                </c:pt>
                <c:pt idx="1513">
                  <c:v>38721</c:v>
                </c:pt>
                <c:pt idx="1514">
                  <c:v>38722</c:v>
                </c:pt>
                <c:pt idx="1515">
                  <c:v>38723</c:v>
                </c:pt>
                <c:pt idx="1516">
                  <c:v>38726</c:v>
                </c:pt>
                <c:pt idx="1517">
                  <c:v>38727</c:v>
                </c:pt>
                <c:pt idx="1518">
                  <c:v>38728</c:v>
                </c:pt>
                <c:pt idx="1519">
                  <c:v>38729</c:v>
                </c:pt>
                <c:pt idx="1520">
                  <c:v>38730</c:v>
                </c:pt>
                <c:pt idx="1521">
                  <c:v>38734</c:v>
                </c:pt>
                <c:pt idx="1522">
                  <c:v>38735</c:v>
                </c:pt>
                <c:pt idx="1523">
                  <c:v>38736</c:v>
                </c:pt>
                <c:pt idx="1524">
                  <c:v>38737</c:v>
                </c:pt>
                <c:pt idx="1525">
                  <c:v>38740</c:v>
                </c:pt>
                <c:pt idx="1526">
                  <c:v>38741</c:v>
                </c:pt>
                <c:pt idx="1527">
                  <c:v>38742</c:v>
                </c:pt>
                <c:pt idx="1528">
                  <c:v>38743</c:v>
                </c:pt>
                <c:pt idx="1529">
                  <c:v>38744</c:v>
                </c:pt>
                <c:pt idx="1530">
                  <c:v>38747</c:v>
                </c:pt>
                <c:pt idx="1531">
                  <c:v>38748</c:v>
                </c:pt>
                <c:pt idx="1532">
                  <c:v>38749</c:v>
                </c:pt>
                <c:pt idx="1533">
                  <c:v>38750</c:v>
                </c:pt>
                <c:pt idx="1534">
                  <c:v>38751</c:v>
                </c:pt>
                <c:pt idx="1535">
                  <c:v>38754</c:v>
                </c:pt>
                <c:pt idx="1536">
                  <c:v>38755</c:v>
                </c:pt>
                <c:pt idx="1537">
                  <c:v>38756</c:v>
                </c:pt>
                <c:pt idx="1538">
                  <c:v>38757</c:v>
                </c:pt>
                <c:pt idx="1539">
                  <c:v>38758</c:v>
                </c:pt>
                <c:pt idx="1540">
                  <c:v>38761</c:v>
                </c:pt>
                <c:pt idx="1541">
                  <c:v>38762</c:v>
                </c:pt>
                <c:pt idx="1542">
                  <c:v>38763</c:v>
                </c:pt>
                <c:pt idx="1543">
                  <c:v>38764</c:v>
                </c:pt>
                <c:pt idx="1544">
                  <c:v>38765</c:v>
                </c:pt>
                <c:pt idx="1545">
                  <c:v>38769</c:v>
                </c:pt>
                <c:pt idx="1546">
                  <c:v>38770</c:v>
                </c:pt>
                <c:pt idx="1547">
                  <c:v>38771</c:v>
                </c:pt>
                <c:pt idx="1548">
                  <c:v>38772</c:v>
                </c:pt>
                <c:pt idx="1549">
                  <c:v>38775</c:v>
                </c:pt>
                <c:pt idx="1550">
                  <c:v>38776</c:v>
                </c:pt>
                <c:pt idx="1551">
                  <c:v>38777</c:v>
                </c:pt>
                <c:pt idx="1552">
                  <c:v>38778</c:v>
                </c:pt>
                <c:pt idx="1553">
                  <c:v>38779</c:v>
                </c:pt>
                <c:pt idx="1554">
                  <c:v>38782</c:v>
                </c:pt>
                <c:pt idx="1555">
                  <c:v>38783</c:v>
                </c:pt>
                <c:pt idx="1556">
                  <c:v>38784</c:v>
                </c:pt>
                <c:pt idx="1557">
                  <c:v>38785</c:v>
                </c:pt>
                <c:pt idx="1558">
                  <c:v>38786</c:v>
                </c:pt>
                <c:pt idx="1559">
                  <c:v>38789</c:v>
                </c:pt>
                <c:pt idx="1560">
                  <c:v>38790</c:v>
                </c:pt>
                <c:pt idx="1561">
                  <c:v>38791</c:v>
                </c:pt>
                <c:pt idx="1562">
                  <c:v>38792</c:v>
                </c:pt>
                <c:pt idx="1563">
                  <c:v>38793</c:v>
                </c:pt>
                <c:pt idx="1564">
                  <c:v>38796</c:v>
                </c:pt>
                <c:pt idx="1565">
                  <c:v>38797</c:v>
                </c:pt>
                <c:pt idx="1566">
                  <c:v>38798</c:v>
                </c:pt>
                <c:pt idx="1567">
                  <c:v>38799</c:v>
                </c:pt>
                <c:pt idx="1568">
                  <c:v>38800</c:v>
                </c:pt>
                <c:pt idx="1569">
                  <c:v>38803</c:v>
                </c:pt>
                <c:pt idx="1570">
                  <c:v>38804</c:v>
                </c:pt>
                <c:pt idx="1571">
                  <c:v>38805</c:v>
                </c:pt>
                <c:pt idx="1572">
                  <c:v>38806</c:v>
                </c:pt>
                <c:pt idx="1573">
                  <c:v>38807</c:v>
                </c:pt>
                <c:pt idx="1574">
                  <c:v>38810</c:v>
                </c:pt>
                <c:pt idx="1575">
                  <c:v>38811</c:v>
                </c:pt>
                <c:pt idx="1576">
                  <c:v>38812</c:v>
                </c:pt>
                <c:pt idx="1577">
                  <c:v>38813</c:v>
                </c:pt>
                <c:pt idx="1578">
                  <c:v>38814</c:v>
                </c:pt>
                <c:pt idx="1579">
                  <c:v>38817</c:v>
                </c:pt>
                <c:pt idx="1580">
                  <c:v>38818</c:v>
                </c:pt>
                <c:pt idx="1581">
                  <c:v>38819</c:v>
                </c:pt>
                <c:pt idx="1582">
                  <c:v>38820</c:v>
                </c:pt>
                <c:pt idx="1583">
                  <c:v>38824</c:v>
                </c:pt>
                <c:pt idx="1584">
                  <c:v>38825</c:v>
                </c:pt>
                <c:pt idx="1585">
                  <c:v>38826</c:v>
                </c:pt>
                <c:pt idx="1586">
                  <c:v>38827</c:v>
                </c:pt>
                <c:pt idx="1587">
                  <c:v>38828</c:v>
                </c:pt>
                <c:pt idx="1588">
                  <c:v>38831</c:v>
                </c:pt>
                <c:pt idx="1589">
                  <c:v>38832</c:v>
                </c:pt>
                <c:pt idx="1590">
                  <c:v>38833</c:v>
                </c:pt>
                <c:pt idx="1591">
                  <c:v>38834</c:v>
                </c:pt>
                <c:pt idx="1592">
                  <c:v>38835</c:v>
                </c:pt>
                <c:pt idx="1593">
                  <c:v>38838</c:v>
                </c:pt>
                <c:pt idx="1594">
                  <c:v>38839</c:v>
                </c:pt>
                <c:pt idx="1595">
                  <c:v>38840</c:v>
                </c:pt>
                <c:pt idx="1596">
                  <c:v>38841</c:v>
                </c:pt>
                <c:pt idx="1597">
                  <c:v>38842</c:v>
                </c:pt>
                <c:pt idx="1598">
                  <c:v>38845</c:v>
                </c:pt>
                <c:pt idx="1599">
                  <c:v>38846</c:v>
                </c:pt>
                <c:pt idx="1600">
                  <c:v>38847</c:v>
                </c:pt>
                <c:pt idx="1601">
                  <c:v>38848</c:v>
                </c:pt>
                <c:pt idx="1602">
                  <c:v>38849</c:v>
                </c:pt>
                <c:pt idx="1603">
                  <c:v>38852</c:v>
                </c:pt>
                <c:pt idx="1604">
                  <c:v>38853</c:v>
                </c:pt>
                <c:pt idx="1605">
                  <c:v>38854</c:v>
                </c:pt>
                <c:pt idx="1606">
                  <c:v>38855</c:v>
                </c:pt>
                <c:pt idx="1607">
                  <c:v>38856</c:v>
                </c:pt>
                <c:pt idx="1608">
                  <c:v>38859</c:v>
                </c:pt>
                <c:pt idx="1609">
                  <c:v>38860</c:v>
                </c:pt>
                <c:pt idx="1610">
                  <c:v>38861</c:v>
                </c:pt>
                <c:pt idx="1611">
                  <c:v>38862</c:v>
                </c:pt>
                <c:pt idx="1612">
                  <c:v>38863</c:v>
                </c:pt>
                <c:pt idx="1613">
                  <c:v>38867</c:v>
                </c:pt>
                <c:pt idx="1614">
                  <c:v>38868</c:v>
                </c:pt>
                <c:pt idx="1615">
                  <c:v>38869</c:v>
                </c:pt>
                <c:pt idx="1616">
                  <c:v>38870</c:v>
                </c:pt>
                <c:pt idx="1617">
                  <c:v>38873</c:v>
                </c:pt>
                <c:pt idx="1618">
                  <c:v>38874</c:v>
                </c:pt>
                <c:pt idx="1619">
                  <c:v>38875</c:v>
                </c:pt>
                <c:pt idx="1620">
                  <c:v>38876</c:v>
                </c:pt>
                <c:pt idx="1621">
                  <c:v>38877</c:v>
                </c:pt>
                <c:pt idx="1622">
                  <c:v>38880</c:v>
                </c:pt>
                <c:pt idx="1623">
                  <c:v>38881</c:v>
                </c:pt>
                <c:pt idx="1624">
                  <c:v>38882</c:v>
                </c:pt>
                <c:pt idx="1625">
                  <c:v>38883</c:v>
                </c:pt>
                <c:pt idx="1626">
                  <c:v>38884</c:v>
                </c:pt>
                <c:pt idx="1627">
                  <c:v>38887</c:v>
                </c:pt>
                <c:pt idx="1628">
                  <c:v>38888</c:v>
                </c:pt>
                <c:pt idx="1629">
                  <c:v>38889</c:v>
                </c:pt>
                <c:pt idx="1630">
                  <c:v>38890</c:v>
                </c:pt>
                <c:pt idx="1631">
                  <c:v>38891</c:v>
                </c:pt>
                <c:pt idx="1632">
                  <c:v>38894</c:v>
                </c:pt>
                <c:pt idx="1633">
                  <c:v>38895</c:v>
                </c:pt>
                <c:pt idx="1634">
                  <c:v>38896</c:v>
                </c:pt>
                <c:pt idx="1635">
                  <c:v>38897</c:v>
                </c:pt>
                <c:pt idx="1636">
                  <c:v>38898</c:v>
                </c:pt>
                <c:pt idx="1637">
                  <c:v>38901</c:v>
                </c:pt>
                <c:pt idx="1638">
                  <c:v>38903</c:v>
                </c:pt>
                <c:pt idx="1639">
                  <c:v>38904</c:v>
                </c:pt>
                <c:pt idx="1640">
                  <c:v>38905</c:v>
                </c:pt>
                <c:pt idx="1641">
                  <c:v>38908</c:v>
                </c:pt>
                <c:pt idx="1642">
                  <c:v>38909</c:v>
                </c:pt>
                <c:pt idx="1643">
                  <c:v>38910</c:v>
                </c:pt>
                <c:pt idx="1644">
                  <c:v>38911</c:v>
                </c:pt>
                <c:pt idx="1645">
                  <c:v>38912</c:v>
                </c:pt>
                <c:pt idx="1646">
                  <c:v>38915</c:v>
                </c:pt>
                <c:pt idx="1647">
                  <c:v>38916</c:v>
                </c:pt>
                <c:pt idx="1648">
                  <c:v>38917</c:v>
                </c:pt>
                <c:pt idx="1649">
                  <c:v>38918</c:v>
                </c:pt>
                <c:pt idx="1650">
                  <c:v>38919</c:v>
                </c:pt>
                <c:pt idx="1651">
                  <c:v>38922</c:v>
                </c:pt>
                <c:pt idx="1652">
                  <c:v>38923</c:v>
                </c:pt>
                <c:pt idx="1653">
                  <c:v>38924</c:v>
                </c:pt>
                <c:pt idx="1654">
                  <c:v>38925</c:v>
                </c:pt>
                <c:pt idx="1655">
                  <c:v>38926</c:v>
                </c:pt>
                <c:pt idx="1656">
                  <c:v>38929</c:v>
                </c:pt>
                <c:pt idx="1657">
                  <c:v>38930</c:v>
                </c:pt>
                <c:pt idx="1658">
                  <c:v>38931</c:v>
                </c:pt>
                <c:pt idx="1659">
                  <c:v>38932</c:v>
                </c:pt>
                <c:pt idx="1660">
                  <c:v>38933</c:v>
                </c:pt>
                <c:pt idx="1661">
                  <c:v>38936</c:v>
                </c:pt>
                <c:pt idx="1662">
                  <c:v>38937</c:v>
                </c:pt>
                <c:pt idx="1663">
                  <c:v>38938</c:v>
                </c:pt>
                <c:pt idx="1664">
                  <c:v>38939</c:v>
                </c:pt>
                <c:pt idx="1665">
                  <c:v>38940</c:v>
                </c:pt>
                <c:pt idx="1666">
                  <c:v>38943</c:v>
                </c:pt>
                <c:pt idx="1667">
                  <c:v>38944</c:v>
                </c:pt>
                <c:pt idx="1668">
                  <c:v>38945</c:v>
                </c:pt>
                <c:pt idx="1669">
                  <c:v>38946</c:v>
                </c:pt>
                <c:pt idx="1670">
                  <c:v>38947</c:v>
                </c:pt>
                <c:pt idx="1671">
                  <c:v>38950</c:v>
                </c:pt>
                <c:pt idx="1672">
                  <c:v>38951</c:v>
                </c:pt>
                <c:pt idx="1673">
                  <c:v>38952</c:v>
                </c:pt>
                <c:pt idx="1674">
                  <c:v>38953</c:v>
                </c:pt>
                <c:pt idx="1675">
                  <c:v>38954</c:v>
                </c:pt>
                <c:pt idx="1676">
                  <c:v>38957</c:v>
                </c:pt>
                <c:pt idx="1677">
                  <c:v>38958</c:v>
                </c:pt>
                <c:pt idx="1678">
                  <c:v>38959</c:v>
                </c:pt>
                <c:pt idx="1679">
                  <c:v>38960</c:v>
                </c:pt>
                <c:pt idx="1680">
                  <c:v>38961</c:v>
                </c:pt>
                <c:pt idx="1681">
                  <c:v>38965</c:v>
                </c:pt>
                <c:pt idx="1682">
                  <c:v>38966</c:v>
                </c:pt>
                <c:pt idx="1683">
                  <c:v>38967</c:v>
                </c:pt>
                <c:pt idx="1684">
                  <c:v>38968</c:v>
                </c:pt>
                <c:pt idx="1685">
                  <c:v>38971</c:v>
                </c:pt>
                <c:pt idx="1686">
                  <c:v>38972</c:v>
                </c:pt>
                <c:pt idx="1687">
                  <c:v>38973</c:v>
                </c:pt>
                <c:pt idx="1688">
                  <c:v>38974</c:v>
                </c:pt>
                <c:pt idx="1689">
                  <c:v>38975</c:v>
                </c:pt>
                <c:pt idx="1690">
                  <c:v>38978</c:v>
                </c:pt>
                <c:pt idx="1691">
                  <c:v>38979</c:v>
                </c:pt>
                <c:pt idx="1692">
                  <c:v>38980</c:v>
                </c:pt>
                <c:pt idx="1693">
                  <c:v>38981</c:v>
                </c:pt>
                <c:pt idx="1694">
                  <c:v>38982</c:v>
                </c:pt>
                <c:pt idx="1695">
                  <c:v>38985</c:v>
                </c:pt>
                <c:pt idx="1696">
                  <c:v>38986</c:v>
                </c:pt>
                <c:pt idx="1697">
                  <c:v>38987</c:v>
                </c:pt>
                <c:pt idx="1698">
                  <c:v>38988</c:v>
                </c:pt>
                <c:pt idx="1699">
                  <c:v>38989</c:v>
                </c:pt>
                <c:pt idx="1700">
                  <c:v>38992</c:v>
                </c:pt>
                <c:pt idx="1701">
                  <c:v>38993</c:v>
                </c:pt>
                <c:pt idx="1702">
                  <c:v>38994</c:v>
                </c:pt>
                <c:pt idx="1703">
                  <c:v>38995</c:v>
                </c:pt>
                <c:pt idx="1704">
                  <c:v>38996</c:v>
                </c:pt>
                <c:pt idx="1705">
                  <c:v>38999</c:v>
                </c:pt>
                <c:pt idx="1706">
                  <c:v>39000</c:v>
                </c:pt>
                <c:pt idx="1707">
                  <c:v>39001</c:v>
                </c:pt>
                <c:pt idx="1708">
                  <c:v>39002</c:v>
                </c:pt>
                <c:pt idx="1709">
                  <c:v>39003</c:v>
                </c:pt>
                <c:pt idx="1710">
                  <c:v>39006</c:v>
                </c:pt>
                <c:pt idx="1711">
                  <c:v>39007</c:v>
                </c:pt>
                <c:pt idx="1712">
                  <c:v>39008</c:v>
                </c:pt>
                <c:pt idx="1713">
                  <c:v>39009</c:v>
                </c:pt>
                <c:pt idx="1714">
                  <c:v>39010</c:v>
                </c:pt>
                <c:pt idx="1715">
                  <c:v>39013</c:v>
                </c:pt>
                <c:pt idx="1716">
                  <c:v>39014</c:v>
                </c:pt>
                <c:pt idx="1717">
                  <c:v>39015</c:v>
                </c:pt>
                <c:pt idx="1718">
                  <c:v>39016</c:v>
                </c:pt>
                <c:pt idx="1719">
                  <c:v>39017</c:v>
                </c:pt>
                <c:pt idx="1720">
                  <c:v>39020</c:v>
                </c:pt>
                <c:pt idx="1721">
                  <c:v>39021</c:v>
                </c:pt>
                <c:pt idx="1722">
                  <c:v>39022</c:v>
                </c:pt>
                <c:pt idx="1723">
                  <c:v>39023</c:v>
                </c:pt>
                <c:pt idx="1724">
                  <c:v>39024</c:v>
                </c:pt>
                <c:pt idx="1725">
                  <c:v>39027</c:v>
                </c:pt>
                <c:pt idx="1726">
                  <c:v>39028</c:v>
                </c:pt>
                <c:pt idx="1727">
                  <c:v>39029</c:v>
                </c:pt>
                <c:pt idx="1728">
                  <c:v>39030</c:v>
                </c:pt>
                <c:pt idx="1729">
                  <c:v>39031</c:v>
                </c:pt>
                <c:pt idx="1730">
                  <c:v>39034</c:v>
                </c:pt>
                <c:pt idx="1731">
                  <c:v>39035</c:v>
                </c:pt>
                <c:pt idx="1732">
                  <c:v>39036</c:v>
                </c:pt>
                <c:pt idx="1733">
                  <c:v>39037</c:v>
                </c:pt>
                <c:pt idx="1734">
                  <c:v>39038</c:v>
                </c:pt>
                <c:pt idx="1735">
                  <c:v>39041</c:v>
                </c:pt>
                <c:pt idx="1736">
                  <c:v>39042</c:v>
                </c:pt>
                <c:pt idx="1737">
                  <c:v>39043</c:v>
                </c:pt>
                <c:pt idx="1738">
                  <c:v>39045</c:v>
                </c:pt>
                <c:pt idx="1739">
                  <c:v>39048</c:v>
                </c:pt>
                <c:pt idx="1740">
                  <c:v>39049</c:v>
                </c:pt>
                <c:pt idx="1741">
                  <c:v>39050</c:v>
                </c:pt>
                <c:pt idx="1742">
                  <c:v>39051</c:v>
                </c:pt>
                <c:pt idx="1743">
                  <c:v>39052</c:v>
                </c:pt>
                <c:pt idx="1744">
                  <c:v>39055</c:v>
                </c:pt>
                <c:pt idx="1745">
                  <c:v>39056</c:v>
                </c:pt>
                <c:pt idx="1746">
                  <c:v>39057</c:v>
                </c:pt>
                <c:pt idx="1747">
                  <c:v>39058</c:v>
                </c:pt>
                <c:pt idx="1748">
                  <c:v>39059</c:v>
                </c:pt>
                <c:pt idx="1749">
                  <c:v>39062</c:v>
                </c:pt>
                <c:pt idx="1750">
                  <c:v>39063</c:v>
                </c:pt>
                <c:pt idx="1751">
                  <c:v>39064</c:v>
                </c:pt>
                <c:pt idx="1752">
                  <c:v>39065</c:v>
                </c:pt>
                <c:pt idx="1753">
                  <c:v>39066</c:v>
                </c:pt>
                <c:pt idx="1754">
                  <c:v>39069</c:v>
                </c:pt>
                <c:pt idx="1755">
                  <c:v>39070</c:v>
                </c:pt>
                <c:pt idx="1756">
                  <c:v>39071</c:v>
                </c:pt>
                <c:pt idx="1757">
                  <c:v>39072</c:v>
                </c:pt>
                <c:pt idx="1758">
                  <c:v>39073</c:v>
                </c:pt>
                <c:pt idx="1759">
                  <c:v>39077</c:v>
                </c:pt>
                <c:pt idx="1760">
                  <c:v>39078</c:v>
                </c:pt>
                <c:pt idx="1761">
                  <c:v>39079</c:v>
                </c:pt>
                <c:pt idx="1762">
                  <c:v>39080</c:v>
                </c:pt>
                <c:pt idx="1763">
                  <c:v>39084</c:v>
                </c:pt>
                <c:pt idx="1764">
                  <c:v>39085</c:v>
                </c:pt>
                <c:pt idx="1765">
                  <c:v>39086</c:v>
                </c:pt>
                <c:pt idx="1766">
                  <c:v>39087</c:v>
                </c:pt>
                <c:pt idx="1767">
                  <c:v>39090</c:v>
                </c:pt>
                <c:pt idx="1768">
                  <c:v>39091</c:v>
                </c:pt>
                <c:pt idx="1769">
                  <c:v>39092</c:v>
                </c:pt>
                <c:pt idx="1770">
                  <c:v>39093</c:v>
                </c:pt>
                <c:pt idx="1771">
                  <c:v>39094</c:v>
                </c:pt>
                <c:pt idx="1772">
                  <c:v>39098</c:v>
                </c:pt>
                <c:pt idx="1773">
                  <c:v>39099</c:v>
                </c:pt>
                <c:pt idx="1774">
                  <c:v>39100</c:v>
                </c:pt>
                <c:pt idx="1775">
                  <c:v>39101</c:v>
                </c:pt>
                <c:pt idx="1776">
                  <c:v>39104</c:v>
                </c:pt>
                <c:pt idx="1777">
                  <c:v>39105</c:v>
                </c:pt>
                <c:pt idx="1778">
                  <c:v>39106</c:v>
                </c:pt>
                <c:pt idx="1779">
                  <c:v>39107</c:v>
                </c:pt>
                <c:pt idx="1780">
                  <c:v>39108</c:v>
                </c:pt>
                <c:pt idx="1781">
                  <c:v>39111</c:v>
                </c:pt>
                <c:pt idx="1782">
                  <c:v>39112</c:v>
                </c:pt>
                <c:pt idx="1783">
                  <c:v>39113</c:v>
                </c:pt>
                <c:pt idx="1784">
                  <c:v>39114</c:v>
                </c:pt>
                <c:pt idx="1785">
                  <c:v>39115</c:v>
                </c:pt>
                <c:pt idx="1786">
                  <c:v>39118</c:v>
                </c:pt>
                <c:pt idx="1787">
                  <c:v>39119</c:v>
                </c:pt>
                <c:pt idx="1788">
                  <c:v>39120</c:v>
                </c:pt>
                <c:pt idx="1789">
                  <c:v>39121</c:v>
                </c:pt>
                <c:pt idx="1790">
                  <c:v>39122</c:v>
                </c:pt>
                <c:pt idx="1791">
                  <c:v>39125</c:v>
                </c:pt>
                <c:pt idx="1792">
                  <c:v>39126</c:v>
                </c:pt>
                <c:pt idx="1793">
                  <c:v>39127</c:v>
                </c:pt>
                <c:pt idx="1794">
                  <c:v>39128</c:v>
                </c:pt>
                <c:pt idx="1795">
                  <c:v>39129</c:v>
                </c:pt>
                <c:pt idx="1796">
                  <c:v>39133</c:v>
                </c:pt>
                <c:pt idx="1797">
                  <c:v>39134</c:v>
                </c:pt>
                <c:pt idx="1798">
                  <c:v>39135</c:v>
                </c:pt>
                <c:pt idx="1799">
                  <c:v>39136</c:v>
                </c:pt>
                <c:pt idx="1800">
                  <c:v>39139</c:v>
                </c:pt>
                <c:pt idx="1801">
                  <c:v>39140</c:v>
                </c:pt>
                <c:pt idx="1802">
                  <c:v>39141</c:v>
                </c:pt>
                <c:pt idx="1803">
                  <c:v>39142</c:v>
                </c:pt>
                <c:pt idx="1804">
                  <c:v>39143</c:v>
                </c:pt>
                <c:pt idx="1805">
                  <c:v>39146</c:v>
                </c:pt>
                <c:pt idx="1806">
                  <c:v>39147</c:v>
                </c:pt>
                <c:pt idx="1807">
                  <c:v>39148</c:v>
                </c:pt>
                <c:pt idx="1808">
                  <c:v>39149</c:v>
                </c:pt>
                <c:pt idx="1809">
                  <c:v>39150</c:v>
                </c:pt>
                <c:pt idx="1810">
                  <c:v>39153</c:v>
                </c:pt>
                <c:pt idx="1811">
                  <c:v>39154</c:v>
                </c:pt>
                <c:pt idx="1812">
                  <c:v>39155</c:v>
                </c:pt>
                <c:pt idx="1813">
                  <c:v>39156</c:v>
                </c:pt>
                <c:pt idx="1814">
                  <c:v>39157</c:v>
                </c:pt>
                <c:pt idx="1815">
                  <c:v>39160</c:v>
                </c:pt>
                <c:pt idx="1816">
                  <c:v>39161</c:v>
                </c:pt>
                <c:pt idx="1817">
                  <c:v>39162</c:v>
                </c:pt>
                <c:pt idx="1818">
                  <c:v>39163</c:v>
                </c:pt>
                <c:pt idx="1819">
                  <c:v>39164</c:v>
                </c:pt>
                <c:pt idx="1820">
                  <c:v>39167</c:v>
                </c:pt>
                <c:pt idx="1821">
                  <c:v>39168</c:v>
                </c:pt>
                <c:pt idx="1822">
                  <c:v>39169</c:v>
                </c:pt>
                <c:pt idx="1823">
                  <c:v>39170</c:v>
                </c:pt>
                <c:pt idx="1824">
                  <c:v>39171</c:v>
                </c:pt>
                <c:pt idx="1825">
                  <c:v>39174</c:v>
                </c:pt>
                <c:pt idx="1826">
                  <c:v>39175</c:v>
                </c:pt>
                <c:pt idx="1827">
                  <c:v>39176</c:v>
                </c:pt>
                <c:pt idx="1828">
                  <c:v>39177</c:v>
                </c:pt>
                <c:pt idx="1829">
                  <c:v>39181</c:v>
                </c:pt>
                <c:pt idx="1830">
                  <c:v>39182</c:v>
                </c:pt>
                <c:pt idx="1831">
                  <c:v>39183</c:v>
                </c:pt>
                <c:pt idx="1832">
                  <c:v>39184</c:v>
                </c:pt>
                <c:pt idx="1833">
                  <c:v>39185</c:v>
                </c:pt>
                <c:pt idx="1834">
                  <c:v>39188</c:v>
                </c:pt>
                <c:pt idx="1835">
                  <c:v>39189</c:v>
                </c:pt>
                <c:pt idx="1836">
                  <c:v>39190</c:v>
                </c:pt>
                <c:pt idx="1837">
                  <c:v>39191</c:v>
                </c:pt>
                <c:pt idx="1838">
                  <c:v>39192</c:v>
                </c:pt>
                <c:pt idx="1839">
                  <c:v>39195</c:v>
                </c:pt>
                <c:pt idx="1840">
                  <c:v>39196</c:v>
                </c:pt>
                <c:pt idx="1841">
                  <c:v>39197</c:v>
                </c:pt>
                <c:pt idx="1842">
                  <c:v>39198</c:v>
                </c:pt>
                <c:pt idx="1843">
                  <c:v>39199</c:v>
                </c:pt>
                <c:pt idx="1844">
                  <c:v>39202</c:v>
                </c:pt>
                <c:pt idx="1845">
                  <c:v>39203</c:v>
                </c:pt>
                <c:pt idx="1846">
                  <c:v>39204</c:v>
                </c:pt>
                <c:pt idx="1847">
                  <c:v>39205</c:v>
                </c:pt>
                <c:pt idx="1848">
                  <c:v>39206</c:v>
                </c:pt>
                <c:pt idx="1849">
                  <c:v>39209</c:v>
                </c:pt>
                <c:pt idx="1850">
                  <c:v>39210</c:v>
                </c:pt>
                <c:pt idx="1851">
                  <c:v>39211</c:v>
                </c:pt>
                <c:pt idx="1852">
                  <c:v>39212</c:v>
                </c:pt>
                <c:pt idx="1853">
                  <c:v>39213</c:v>
                </c:pt>
                <c:pt idx="1854">
                  <c:v>39216</c:v>
                </c:pt>
                <c:pt idx="1855">
                  <c:v>39217</c:v>
                </c:pt>
                <c:pt idx="1856">
                  <c:v>39218</c:v>
                </c:pt>
                <c:pt idx="1857">
                  <c:v>39219</c:v>
                </c:pt>
                <c:pt idx="1858">
                  <c:v>39220</c:v>
                </c:pt>
                <c:pt idx="1859">
                  <c:v>39223</c:v>
                </c:pt>
                <c:pt idx="1860">
                  <c:v>39224</c:v>
                </c:pt>
                <c:pt idx="1861">
                  <c:v>39225</c:v>
                </c:pt>
                <c:pt idx="1862">
                  <c:v>39226</c:v>
                </c:pt>
                <c:pt idx="1863">
                  <c:v>39227</c:v>
                </c:pt>
                <c:pt idx="1864">
                  <c:v>39231</c:v>
                </c:pt>
                <c:pt idx="1865">
                  <c:v>39232</c:v>
                </c:pt>
                <c:pt idx="1866">
                  <c:v>39233</c:v>
                </c:pt>
                <c:pt idx="1867">
                  <c:v>39234</c:v>
                </c:pt>
                <c:pt idx="1868">
                  <c:v>39237</c:v>
                </c:pt>
                <c:pt idx="1869">
                  <c:v>39238</c:v>
                </c:pt>
                <c:pt idx="1870">
                  <c:v>39239</c:v>
                </c:pt>
                <c:pt idx="1871">
                  <c:v>39240</c:v>
                </c:pt>
                <c:pt idx="1872">
                  <c:v>39241</c:v>
                </c:pt>
                <c:pt idx="1873">
                  <c:v>39244</c:v>
                </c:pt>
                <c:pt idx="1874">
                  <c:v>39245</c:v>
                </c:pt>
                <c:pt idx="1875">
                  <c:v>39246</c:v>
                </c:pt>
                <c:pt idx="1876">
                  <c:v>39247</c:v>
                </c:pt>
                <c:pt idx="1877">
                  <c:v>39248</c:v>
                </c:pt>
                <c:pt idx="1878">
                  <c:v>39251</c:v>
                </c:pt>
                <c:pt idx="1879">
                  <c:v>39252</c:v>
                </c:pt>
                <c:pt idx="1880">
                  <c:v>39253</c:v>
                </c:pt>
                <c:pt idx="1881">
                  <c:v>39254</c:v>
                </c:pt>
                <c:pt idx="1882">
                  <c:v>39255</c:v>
                </c:pt>
                <c:pt idx="1883">
                  <c:v>39258</c:v>
                </c:pt>
                <c:pt idx="1884">
                  <c:v>39259</c:v>
                </c:pt>
                <c:pt idx="1885">
                  <c:v>39260</c:v>
                </c:pt>
                <c:pt idx="1886">
                  <c:v>39261</c:v>
                </c:pt>
                <c:pt idx="1887">
                  <c:v>39262</c:v>
                </c:pt>
                <c:pt idx="1888">
                  <c:v>39265</c:v>
                </c:pt>
                <c:pt idx="1889">
                  <c:v>39266</c:v>
                </c:pt>
                <c:pt idx="1890">
                  <c:v>39268</c:v>
                </c:pt>
                <c:pt idx="1891">
                  <c:v>39269</c:v>
                </c:pt>
                <c:pt idx="1892">
                  <c:v>39272</c:v>
                </c:pt>
                <c:pt idx="1893">
                  <c:v>39273</c:v>
                </c:pt>
                <c:pt idx="1894">
                  <c:v>39274</c:v>
                </c:pt>
                <c:pt idx="1895">
                  <c:v>39275</c:v>
                </c:pt>
                <c:pt idx="1896">
                  <c:v>39276</c:v>
                </c:pt>
                <c:pt idx="1897">
                  <c:v>39279</c:v>
                </c:pt>
                <c:pt idx="1898">
                  <c:v>39280</c:v>
                </c:pt>
                <c:pt idx="1899">
                  <c:v>39281</c:v>
                </c:pt>
                <c:pt idx="1900">
                  <c:v>39282</c:v>
                </c:pt>
                <c:pt idx="1901">
                  <c:v>39283</c:v>
                </c:pt>
                <c:pt idx="1902">
                  <c:v>39286</c:v>
                </c:pt>
                <c:pt idx="1903">
                  <c:v>39287</c:v>
                </c:pt>
                <c:pt idx="1904">
                  <c:v>39288</c:v>
                </c:pt>
                <c:pt idx="1905">
                  <c:v>39289</c:v>
                </c:pt>
                <c:pt idx="1906">
                  <c:v>39290</c:v>
                </c:pt>
                <c:pt idx="1907">
                  <c:v>39293</c:v>
                </c:pt>
                <c:pt idx="1908">
                  <c:v>39294</c:v>
                </c:pt>
                <c:pt idx="1909">
                  <c:v>39295</c:v>
                </c:pt>
                <c:pt idx="1910">
                  <c:v>39296</c:v>
                </c:pt>
                <c:pt idx="1911">
                  <c:v>39297</c:v>
                </c:pt>
                <c:pt idx="1912">
                  <c:v>39300</c:v>
                </c:pt>
                <c:pt idx="1913">
                  <c:v>39301</c:v>
                </c:pt>
                <c:pt idx="1914">
                  <c:v>39302</c:v>
                </c:pt>
                <c:pt idx="1915">
                  <c:v>39303</c:v>
                </c:pt>
                <c:pt idx="1916">
                  <c:v>39304</c:v>
                </c:pt>
                <c:pt idx="1917">
                  <c:v>39307</c:v>
                </c:pt>
                <c:pt idx="1918">
                  <c:v>39308</c:v>
                </c:pt>
                <c:pt idx="1919">
                  <c:v>39309</c:v>
                </c:pt>
                <c:pt idx="1920">
                  <c:v>39310</c:v>
                </c:pt>
                <c:pt idx="1921">
                  <c:v>39311</c:v>
                </c:pt>
                <c:pt idx="1922">
                  <c:v>39314</c:v>
                </c:pt>
                <c:pt idx="1923">
                  <c:v>39315</c:v>
                </c:pt>
                <c:pt idx="1924">
                  <c:v>39316</c:v>
                </c:pt>
                <c:pt idx="1925">
                  <c:v>39317</c:v>
                </c:pt>
                <c:pt idx="1926">
                  <c:v>39318</c:v>
                </c:pt>
                <c:pt idx="1927">
                  <c:v>39321</c:v>
                </c:pt>
                <c:pt idx="1928">
                  <c:v>39322</c:v>
                </c:pt>
                <c:pt idx="1929">
                  <c:v>39323</c:v>
                </c:pt>
                <c:pt idx="1930">
                  <c:v>39324</c:v>
                </c:pt>
                <c:pt idx="1931">
                  <c:v>39325</c:v>
                </c:pt>
                <c:pt idx="1932">
                  <c:v>39329</c:v>
                </c:pt>
                <c:pt idx="1933">
                  <c:v>39330</c:v>
                </c:pt>
                <c:pt idx="1934">
                  <c:v>39331</c:v>
                </c:pt>
                <c:pt idx="1935">
                  <c:v>39332</c:v>
                </c:pt>
                <c:pt idx="1936">
                  <c:v>39335</c:v>
                </c:pt>
                <c:pt idx="1937">
                  <c:v>39336</c:v>
                </c:pt>
                <c:pt idx="1938">
                  <c:v>39337</c:v>
                </c:pt>
                <c:pt idx="1939">
                  <c:v>39338</c:v>
                </c:pt>
                <c:pt idx="1940">
                  <c:v>39339</c:v>
                </c:pt>
                <c:pt idx="1941">
                  <c:v>39342</c:v>
                </c:pt>
                <c:pt idx="1942">
                  <c:v>39343</c:v>
                </c:pt>
                <c:pt idx="1943">
                  <c:v>39344</c:v>
                </c:pt>
                <c:pt idx="1944">
                  <c:v>39345</c:v>
                </c:pt>
                <c:pt idx="1945">
                  <c:v>39346</c:v>
                </c:pt>
                <c:pt idx="1946">
                  <c:v>39349</c:v>
                </c:pt>
                <c:pt idx="1947">
                  <c:v>39350</c:v>
                </c:pt>
                <c:pt idx="1948">
                  <c:v>39351</c:v>
                </c:pt>
                <c:pt idx="1949">
                  <c:v>39352</c:v>
                </c:pt>
                <c:pt idx="1950">
                  <c:v>39353</c:v>
                </c:pt>
                <c:pt idx="1951">
                  <c:v>39356</c:v>
                </c:pt>
                <c:pt idx="1952">
                  <c:v>39357</c:v>
                </c:pt>
                <c:pt idx="1953">
                  <c:v>39358</c:v>
                </c:pt>
                <c:pt idx="1954">
                  <c:v>39359</c:v>
                </c:pt>
                <c:pt idx="1955">
                  <c:v>39360</c:v>
                </c:pt>
                <c:pt idx="1956">
                  <c:v>39363</c:v>
                </c:pt>
                <c:pt idx="1957">
                  <c:v>39364</c:v>
                </c:pt>
                <c:pt idx="1958">
                  <c:v>39365</c:v>
                </c:pt>
                <c:pt idx="1959">
                  <c:v>39366</c:v>
                </c:pt>
                <c:pt idx="1960">
                  <c:v>39367</c:v>
                </c:pt>
                <c:pt idx="1961">
                  <c:v>39370</c:v>
                </c:pt>
                <c:pt idx="1962">
                  <c:v>39371</c:v>
                </c:pt>
                <c:pt idx="1963">
                  <c:v>39372</c:v>
                </c:pt>
                <c:pt idx="1964">
                  <c:v>39373</c:v>
                </c:pt>
                <c:pt idx="1965">
                  <c:v>39374</c:v>
                </c:pt>
                <c:pt idx="1966">
                  <c:v>39377</c:v>
                </c:pt>
                <c:pt idx="1967">
                  <c:v>39378</c:v>
                </c:pt>
                <c:pt idx="1968">
                  <c:v>39379</c:v>
                </c:pt>
                <c:pt idx="1969">
                  <c:v>39380</c:v>
                </c:pt>
                <c:pt idx="1970">
                  <c:v>39381</c:v>
                </c:pt>
                <c:pt idx="1971">
                  <c:v>39384</c:v>
                </c:pt>
                <c:pt idx="1972">
                  <c:v>39385</c:v>
                </c:pt>
                <c:pt idx="1973">
                  <c:v>39386</c:v>
                </c:pt>
                <c:pt idx="1974">
                  <c:v>39387</c:v>
                </c:pt>
                <c:pt idx="1975">
                  <c:v>39388</c:v>
                </c:pt>
                <c:pt idx="1976">
                  <c:v>39391</c:v>
                </c:pt>
                <c:pt idx="1977">
                  <c:v>39392</c:v>
                </c:pt>
                <c:pt idx="1978">
                  <c:v>39393</c:v>
                </c:pt>
                <c:pt idx="1979">
                  <c:v>39394</c:v>
                </c:pt>
                <c:pt idx="1980">
                  <c:v>39395</c:v>
                </c:pt>
                <c:pt idx="1981">
                  <c:v>39398</c:v>
                </c:pt>
                <c:pt idx="1982">
                  <c:v>39399</c:v>
                </c:pt>
                <c:pt idx="1983">
                  <c:v>39400</c:v>
                </c:pt>
                <c:pt idx="1984">
                  <c:v>39401</c:v>
                </c:pt>
                <c:pt idx="1985">
                  <c:v>39402</c:v>
                </c:pt>
                <c:pt idx="1986">
                  <c:v>39405</c:v>
                </c:pt>
                <c:pt idx="1987">
                  <c:v>39406</c:v>
                </c:pt>
                <c:pt idx="1988">
                  <c:v>39407</c:v>
                </c:pt>
                <c:pt idx="1989">
                  <c:v>39409</c:v>
                </c:pt>
                <c:pt idx="1990">
                  <c:v>39412</c:v>
                </c:pt>
                <c:pt idx="1991">
                  <c:v>39413</c:v>
                </c:pt>
                <c:pt idx="1992">
                  <c:v>39414</c:v>
                </c:pt>
                <c:pt idx="1993">
                  <c:v>39415</c:v>
                </c:pt>
                <c:pt idx="1994">
                  <c:v>39416</c:v>
                </c:pt>
                <c:pt idx="1995">
                  <c:v>39419</c:v>
                </c:pt>
                <c:pt idx="1996">
                  <c:v>39420</c:v>
                </c:pt>
                <c:pt idx="1997">
                  <c:v>39421</c:v>
                </c:pt>
                <c:pt idx="1998">
                  <c:v>39422</c:v>
                </c:pt>
                <c:pt idx="1999">
                  <c:v>39423</c:v>
                </c:pt>
                <c:pt idx="2000">
                  <c:v>39426</c:v>
                </c:pt>
                <c:pt idx="2001">
                  <c:v>39427</c:v>
                </c:pt>
                <c:pt idx="2002">
                  <c:v>39428</c:v>
                </c:pt>
                <c:pt idx="2003">
                  <c:v>39429</c:v>
                </c:pt>
                <c:pt idx="2004">
                  <c:v>39430</c:v>
                </c:pt>
                <c:pt idx="2005">
                  <c:v>39433</c:v>
                </c:pt>
                <c:pt idx="2006">
                  <c:v>39434</c:v>
                </c:pt>
                <c:pt idx="2007">
                  <c:v>39435</c:v>
                </c:pt>
                <c:pt idx="2008">
                  <c:v>39436</c:v>
                </c:pt>
                <c:pt idx="2009">
                  <c:v>39437</c:v>
                </c:pt>
                <c:pt idx="2010">
                  <c:v>39440</c:v>
                </c:pt>
                <c:pt idx="2011">
                  <c:v>39442</c:v>
                </c:pt>
                <c:pt idx="2012">
                  <c:v>39443</c:v>
                </c:pt>
                <c:pt idx="2013">
                  <c:v>39444</c:v>
                </c:pt>
                <c:pt idx="2014">
                  <c:v>39447</c:v>
                </c:pt>
                <c:pt idx="2015">
                  <c:v>39449</c:v>
                </c:pt>
                <c:pt idx="2016">
                  <c:v>39450</c:v>
                </c:pt>
                <c:pt idx="2017">
                  <c:v>39451</c:v>
                </c:pt>
                <c:pt idx="2018">
                  <c:v>39454</c:v>
                </c:pt>
                <c:pt idx="2019">
                  <c:v>39455</c:v>
                </c:pt>
                <c:pt idx="2020">
                  <c:v>39456</c:v>
                </c:pt>
                <c:pt idx="2021">
                  <c:v>39457</c:v>
                </c:pt>
                <c:pt idx="2022">
                  <c:v>39458</c:v>
                </c:pt>
                <c:pt idx="2023">
                  <c:v>39461</c:v>
                </c:pt>
                <c:pt idx="2024">
                  <c:v>39462</c:v>
                </c:pt>
                <c:pt idx="2025">
                  <c:v>39463</c:v>
                </c:pt>
                <c:pt idx="2026">
                  <c:v>39464</c:v>
                </c:pt>
                <c:pt idx="2027">
                  <c:v>39465</c:v>
                </c:pt>
                <c:pt idx="2028">
                  <c:v>39469</c:v>
                </c:pt>
                <c:pt idx="2029">
                  <c:v>39470</c:v>
                </c:pt>
                <c:pt idx="2030">
                  <c:v>39471</c:v>
                </c:pt>
                <c:pt idx="2031">
                  <c:v>39472</c:v>
                </c:pt>
                <c:pt idx="2032">
                  <c:v>39475</c:v>
                </c:pt>
                <c:pt idx="2033">
                  <c:v>39476</c:v>
                </c:pt>
                <c:pt idx="2034">
                  <c:v>39477</c:v>
                </c:pt>
                <c:pt idx="2035">
                  <c:v>39478</c:v>
                </c:pt>
                <c:pt idx="2036">
                  <c:v>39479</c:v>
                </c:pt>
                <c:pt idx="2037">
                  <c:v>39482</c:v>
                </c:pt>
                <c:pt idx="2038">
                  <c:v>39483</c:v>
                </c:pt>
                <c:pt idx="2039">
                  <c:v>39484</c:v>
                </c:pt>
                <c:pt idx="2040">
                  <c:v>39485</c:v>
                </c:pt>
                <c:pt idx="2041">
                  <c:v>39486</c:v>
                </c:pt>
                <c:pt idx="2042">
                  <c:v>39489</c:v>
                </c:pt>
                <c:pt idx="2043">
                  <c:v>39490</c:v>
                </c:pt>
                <c:pt idx="2044">
                  <c:v>39491</c:v>
                </c:pt>
                <c:pt idx="2045">
                  <c:v>39492</c:v>
                </c:pt>
                <c:pt idx="2046">
                  <c:v>39493</c:v>
                </c:pt>
                <c:pt idx="2047">
                  <c:v>39497</c:v>
                </c:pt>
                <c:pt idx="2048">
                  <c:v>39498</c:v>
                </c:pt>
                <c:pt idx="2049">
                  <c:v>39499</c:v>
                </c:pt>
                <c:pt idx="2050">
                  <c:v>39500</c:v>
                </c:pt>
                <c:pt idx="2051">
                  <c:v>39503</c:v>
                </c:pt>
                <c:pt idx="2052">
                  <c:v>39504</c:v>
                </c:pt>
                <c:pt idx="2053">
                  <c:v>39505</c:v>
                </c:pt>
                <c:pt idx="2054">
                  <c:v>39506</c:v>
                </c:pt>
                <c:pt idx="2055">
                  <c:v>39507</c:v>
                </c:pt>
                <c:pt idx="2056">
                  <c:v>39510</c:v>
                </c:pt>
                <c:pt idx="2057">
                  <c:v>39511</c:v>
                </c:pt>
                <c:pt idx="2058">
                  <c:v>39512</c:v>
                </c:pt>
                <c:pt idx="2059">
                  <c:v>39513</c:v>
                </c:pt>
                <c:pt idx="2060">
                  <c:v>39514</c:v>
                </c:pt>
                <c:pt idx="2061">
                  <c:v>39517</c:v>
                </c:pt>
                <c:pt idx="2062">
                  <c:v>39518</c:v>
                </c:pt>
                <c:pt idx="2063">
                  <c:v>39519</c:v>
                </c:pt>
                <c:pt idx="2064">
                  <c:v>39520</c:v>
                </c:pt>
                <c:pt idx="2065">
                  <c:v>39521</c:v>
                </c:pt>
                <c:pt idx="2066">
                  <c:v>39524</c:v>
                </c:pt>
                <c:pt idx="2067">
                  <c:v>39525</c:v>
                </c:pt>
                <c:pt idx="2068">
                  <c:v>39526</c:v>
                </c:pt>
                <c:pt idx="2069">
                  <c:v>39527</c:v>
                </c:pt>
                <c:pt idx="2070">
                  <c:v>39531</c:v>
                </c:pt>
                <c:pt idx="2071">
                  <c:v>39532</c:v>
                </c:pt>
                <c:pt idx="2072">
                  <c:v>39533</c:v>
                </c:pt>
                <c:pt idx="2073">
                  <c:v>39534</c:v>
                </c:pt>
                <c:pt idx="2074">
                  <c:v>39535</c:v>
                </c:pt>
                <c:pt idx="2075">
                  <c:v>39538</c:v>
                </c:pt>
                <c:pt idx="2076">
                  <c:v>39539</c:v>
                </c:pt>
                <c:pt idx="2077">
                  <c:v>39540</c:v>
                </c:pt>
                <c:pt idx="2078">
                  <c:v>39541</c:v>
                </c:pt>
                <c:pt idx="2079">
                  <c:v>39542</c:v>
                </c:pt>
                <c:pt idx="2080">
                  <c:v>39545</c:v>
                </c:pt>
                <c:pt idx="2081">
                  <c:v>39546</c:v>
                </c:pt>
                <c:pt idx="2082">
                  <c:v>39547</c:v>
                </c:pt>
                <c:pt idx="2083">
                  <c:v>39548</c:v>
                </c:pt>
                <c:pt idx="2084">
                  <c:v>39549</c:v>
                </c:pt>
                <c:pt idx="2085">
                  <c:v>39552</c:v>
                </c:pt>
                <c:pt idx="2086">
                  <c:v>39553</c:v>
                </c:pt>
                <c:pt idx="2087">
                  <c:v>39554</c:v>
                </c:pt>
                <c:pt idx="2088">
                  <c:v>39555</c:v>
                </c:pt>
                <c:pt idx="2089">
                  <c:v>39556</c:v>
                </c:pt>
                <c:pt idx="2090">
                  <c:v>39559</c:v>
                </c:pt>
                <c:pt idx="2091">
                  <c:v>39560</c:v>
                </c:pt>
                <c:pt idx="2092">
                  <c:v>39561</c:v>
                </c:pt>
                <c:pt idx="2093">
                  <c:v>39562</c:v>
                </c:pt>
                <c:pt idx="2094">
                  <c:v>39563</c:v>
                </c:pt>
                <c:pt idx="2095">
                  <c:v>39566</c:v>
                </c:pt>
                <c:pt idx="2096">
                  <c:v>39567</c:v>
                </c:pt>
                <c:pt idx="2097">
                  <c:v>39568</c:v>
                </c:pt>
                <c:pt idx="2098">
                  <c:v>39569</c:v>
                </c:pt>
                <c:pt idx="2099">
                  <c:v>39570</c:v>
                </c:pt>
                <c:pt idx="2100">
                  <c:v>39573</c:v>
                </c:pt>
                <c:pt idx="2101">
                  <c:v>39574</c:v>
                </c:pt>
                <c:pt idx="2102">
                  <c:v>39575</c:v>
                </c:pt>
                <c:pt idx="2103">
                  <c:v>39576</c:v>
                </c:pt>
                <c:pt idx="2104">
                  <c:v>39577</c:v>
                </c:pt>
                <c:pt idx="2105">
                  <c:v>39580</c:v>
                </c:pt>
                <c:pt idx="2106">
                  <c:v>39581</c:v>
                </c:pt>
                <c:pt idx="2107">
                  <c:v>39582</c:v>
                </c:pt>
                <c:pt idx="2108">
                  <c:v>39583</c:v>
                </c:pt>
                <c:pt idx="2109">
                  <c:v>39584</c:v>
                </c:pt>
                <c:pt idx="2110">
                  <c:v>39587</c:v>
                </c:pt>
                <c:pt idx="2111">
                  <c:v>39588</c:v>
                </c:pt>
                <c:pt idx="2112">
                  <c:v>39589</c:v>
                </c:pt>
                <c:pt idx="2113">
                  <c:v>39590</c:v>
                </c:pt>
                <c:pt idx="2114">
                  <c:v>39591</c:v>
                </c:pt>
                <c:pt idx="2115">
                  <c:v>39595</c:v>
                </c:pt>
                <c:pt idx="2116">
                  <c:v>39596</c:v>
                </c:pt>
                <c:pt idx="2117">
                  <c:v>39597</c:v>
                </c:pt>
                <c:pt idx="2118">
                  <c:v>39598</c:v>
                </c:pt>
                <c:pt idx="2119">
                  <c:v>39601</c:v>
                </c:pt>
                <c:pt idx="2120">
                  <c:v>39602</c:v>
                </c:pt>
                <c:pt idx="2121">
                  <c:v>39603</c:v>
                </c:pt>
                <c:pt idx="2122">
                  <c:v>39604</c:v>
                </c:pt>
                <c:pt idx="2123">
                  <c:v>39605</c:v>
                </c:pt>
                <c:pt idx="2124">
                  <c:v>39608</c:v>
                </c:pt>
                <c:pt idx="2125">
                  <c:v>39609</c:v>
                </c:pt>
                <c:pt idx="2126">
                  <c:v>39610</c:v>
                </c:pt>
                <c:pt idx="2127">
                  <c:v>39611</c:v>
                </c:pt>
                <c:pt idx="2128">
                  <c:v>39612</c:v>
                </c:pt>
                <c:pt idx="2129">
                  <c:v>39615</c:v>
                </c:pt>
                <c:pt idx="2130">
                  <c:v>39616</c:v>
                </c:pt>
                <c:pt idx="2131">
                  <c:v>39617</c:v>
                </c:pt>
                <c:pt idx="2132">
                  <c:v>39618</c:v>
                </c:pt>
                <c:pt idx="2133">
                  <c:v>39619</c:v>
                </c:pt>
                <c:pt idx="2134">
                  <c:v>39622</c:v>
                </c:pt>
                <c:pt idx="2135">
                  <c:v>39623</c:v>
                </c:pt>
                <c:pt idx="2136">
                  <c:v>39624</c:v>
                </c:pt>
                <c:pt idx="2137">
                  <c:v>39625</c:v>
                </c:pt>
                <c:pt idx="2138">
                  <c:v>39626</c:v>
                </c:pt>
                <c:pt idx="2139">
                  <c:v>39629</c:v>
                </c:pt>
                <c:pt idx="2140">
                  <c:v>39630</c:v>
                </c:pt>
                <c:pt idx="2141">
                  <c:v>39631</c:v>
                </c:pt>
                <c:pt idx="2142">
                  <c:v>39632</c:v>
                </c:pt>
                <c:pt idx="2143">
                  <c:v>39636</c:v>
                </c:pt>
                <c:pt idx="2144">
                  <c:v>39637</c:v>
                </c:pt>
                <c:pt idx="2145">
                  <c:v>39638</c:v>
                </c:pt>
                <c:pt idx="2146">
                  <c:v>39639</c:v>
                </c:pt>
                <c:pt idx="2147">
                  <c:v>39640</c:v>
                </c:pt>
                <c:pt idx="2148">
                  <c:v>39643</c:v>
                </c:pt>
                <c:pt idx="2149">
                  <c:v>39644</c:v>
                </c:pt>
                <c:pt idx="2150">
                  <c:v>39645</c:v>
                </c:pt>
                <c:pt idx="2151">
                  <c:v>39646</c:v>
                </c:pt>
                <c:pt idx="2152">
                  <c:v>39647</c:v>
                </c:pt>
                <c:pt idx="2153">
                  <c:v>39650</c:v>
                </c:pt>
                <c:pt idx="2154">
                  <c:v>39651</c:v>
                </c:pt>
                <c:pt idx="2155">
                  <c:v>39652</c:v>
                </c:pt>
                <c:pt idx="2156">
                  <c:v>39653</c:v>
                </c:pt>
                <c:pt idx="2157">
                  <c:v>39654</c:v>
                </c:pt>
                <c:pt idx="2158">
                  <c:v>39657</c:v>
                </c:pt>
                <c:pt idx="2159">
                  <c:v>39658</c:v>
                </c:pt>
                <c:pt idx="2160">
                  <c:v>39659</c:v>
                </c:pt>
                <c:pt idx="2161">
                  <c:v>39660</c:v>
                </c:pt>
                <c:pt idx="2162">
                  <c:v>39661</c:v>
                </c:pt>
                <c:pt idx="2163">
                  <c:v>39664</c:v>
                </c:pt>
                <c:pt idx="2164">
                  <c:v>39665</c:v>
                </c:pt>
                <c:pt idx="2165">
                  <c:v>39666</c:v>
                </c:pt>
                <c:pt idx="2166">
                  <c:v>39667</c:v>
                </c:pt>
                <c:pt idx="2167">
                  <c:v>39668</c:v>
                </c:pt>
                <c:pt idx="2168">
                  <c:v>39671</c:v>
                </c:pt>
                <c:pt idx="2169">
                  <c:v>39672</c:v>
                </c:pt>
                <c:pt idx="2170">
                  <c:v>39673</c:v>
                </c:pt>
                <c:pt idx="2171">
                  <c:v>39674</c:v>
                </c:pt>
                <c:pt idx="2172">
                  <c:v>39675</c:v>
                </c:pt>
                <c:pt idx="2173">
                  <c:v>39678</c:v>
                </c:pt>
                <c:pt idx="2174">
                  <c:v>39679</c:v>
                </c:pt>
                <c:pt idx="2175">
                  <c:v>39680</c:v>
                </c:pt>
                <c:pt idx="2176">
                  <c:v>39681</c:v>
                </c:pt>
                <c:pt idx="2177">
                  <c:v>39682</c:v>
                </c:pt>
                <c:pt idx="2178">
                  <c:v>39685</c:v>
                </c:pt>
                <c:pt idx="2179">
                  <c:v>39686</c:v>
                </c:pt>
                <c:pt idx="2180">
                  <c:v>39687</c:v>
                </c:pt>
                <c:pt idx="2181">
                  <c:v>39688</c:v>
                </c:pt>
                <c:pt idx="2182">
                  <c:v>39689</c:v>
                </c:pt>
                <c:pt idx="2183">
                  <c:v>39693</c:v>
                </c:pt>
                <c:pt idx="2184">
                  <c:v>39694</c:v>
                </c:pt>
                <c:pt idx="2185">
                  <c:v>39695</c:v>
                </c:pt>
                <c:pt idx="2186">
                  <c:v>39696</c:v>
                </c:pt>
                <c:pt idx="2187">
                  <c:v>39699</c:v>
                </c:pt>
                <c:pt idx="2188">
                  <c:v>39700</c:v>
                </c:pt>
                <c:pt idx="2189">
                  <c:v>39701</c:v>
                </c:pt>
                <c:pt idx="2190">
                  <c:v>39702</c:v>
                </c:pt>
                <c:pt idx="2191">
                  <c:v>39703</c:v>
                </c:pt>
                <c:pt idx="2192">
                  <c:v>39706</c:v>
                </c:pt>
                <c:pt idx="2193">
                  <c:v>39707</c:v>
                </c:pt>
                <c:pt idx="2194">
                  <c:v>39708</c:v>
                </c:pt>
                <c:pt idx="2195">
                  <c:v>39709</c:v>
                </c:pt>
                <c:pt idx="2196">
                  <c:v>39710</c:v>
                </c:pt>
                <c:pt idx="2197">
                  <c:v>39713</c:v>
                </c:pt>
                <c:pt idx="2198">
                  <c:v>39714</c:v>
                </c:pt>
                <c:pt idx="2199">
                  <c:v>39715</c:v>
                </c:pt>
                <c:pt idx="2200">
                  <c:v>39716</c:v>
                </c:pt>
                <c:pt idx="2201">
                  <c:v>39717</c:v>
                </c:pt>
                <c:pt idx="2202">
                  <c:v>39720</c:v>
                </c:pt>
                <c:pt idx="2203">
                  <c:v>39721</c:v>
                </c:pt>
                <c:pt idx="2204">
                  <c:v>39722</c:v>
                </c:pt>
                <c:pt idx="2205">
                  <c:v>39723</c:v>
                </c:pt>
                <c:pt idx="2206">
                  <c:v>39724</c:v>
                </c:pt>
                <c:pt idx="2207">
                  <c:v>39727</c:v>
                </c:pt>
                <c:pt idx="2208">
                  <c:v>39728</c:v>
                </c:pt>
                <c:pt idx="2209">
                  <c:v>39729</c:v>
                </c:pt>
                <c:pt idx="2210">
                  <c:v>39730</c:v>
                </c:pt>
                <c:pt idx="2211">
                  <c:v>39731</c:v>
                </c:pt>
                <c:pt idx="2212">
                  <c:v>39734</c:v>
                </c:pt>
                <c:pt idx="2213">
                  <c:v>39735</c:v>
                </c:pt>
                <c:pt idx="2214">
                  <c:v>39736</c:v>
                </c:pt>
                <c:pt idx="2215">
                  <c:v>39737</c:v>
                </c:pt>
                <c:pt idx="2216">
                  <c:v>39738</c:v>
                </c:pt>
                <c:pt idx="2217">
                  <c:v>39741</c:v>
                </c:pt>
                <c:pt idx="2218">
                  <c:v>39742</c:v>
                </c:pt>
                <c:pt idx="2219">
                  <c:v>39743</c:v>
                </c:pt>
                <c:pt idx="2220">
                  <c:v>39744</c:v>
                </c:pt>
                <c:pt idx="2221">
                  <c:v>39745</c:v>
                </c:pt>
                <c:pt idx="2222">
                  <c:v>39748</c:v>
                </c:pt>
                <c:pt idx="2223">
                  <c:v>39749</c:v>
                </c:pt>
                <c:pt idx="2224">
                  <c:v>39750</c:v>
                </c:pt>
                <c:pt idx="2225">
                  <c:v>39751</c:v>
                </c:pt>
                <c:pt idx="2226">
                  <c:v>39752</c:v>
                </c:pt>
                <c:pt idx="2227">
                  <c:v>39755</c:v>
                </c:pt>
                <c:pt idx="2228">
                  <c:v>39756</c:v>
                </c:pt>
                <c:pt idx="2229">
                  <c:v>39757</c:v>
                </c:pt>
                <c:pt idx="2230">
                  <c:v>39758</c:v>
                </c:pt>
                <c:pt idx="2231">
                  <c:v>39759</c:v>
                </c:pt>
                <c:pt idx="2232">
                  <c:v>39762</c:v>
                </c:pt>
                <c:pt idx="2233">
                  <c:v>39763</c:v>
                </c:pt>
                <c:pt idx="2234">
                  <c:v>39764</c:v>
                </c:pt>
                <c:pt idx="2235">
                  <c:v>39765</c:v>
                </c:pt>
                <c:pt idx="2236">
                  <c:v>39766</c:v>
                </c:pt>
                <c:pt idx="2237">
                  <c:v>39769</c:v>
                </c:pt>
                <c:pt idx="2238">
                  <c:v>39770</c:v>
                </c:pt>
                <c:pt idx="2239">
                  <c:v>39771</c:v>
                </c:pt>
                <c:pt idx="2240">
                  <c:v>39772</c:v>
                </c:pt>
                <c:pt idx="2241">
                  <c:v>39773</c:v>
                </c:pt>
                <c:pt idx="2242">
                  <c:v>39776</c:v>
                </c:pt>
                <c:pt idx="2243">
                  <c:v>39777</c:v>
                </c:pt>
                <c:pt idx="2244">
                  <c:v>39778</c:v>
                </c:pt>
                <c:pt idx="2245">
                  <c:v>39780</c:v>
                </c:pt>
                <c:pt idx="2246">
                  <c:v>39783</c:v>
                </c:pt>
                <c:pt idx="2247">
                  <c:v>39784</c:v>
                </c:pt>
                <c:pt idx="2248">
                  <c:v>39785</c:v>
                </c:pt>
                <c:pt idx="2249">
                  <c:v>39786</c:v>
                </c:pt>
                <c:pt idx="2250">
                  <c:v>39787</c:v>
                </c:pt>
                <c:pt idx="2251">
                  <c:v>39790</c:v>
                </c:pt>
                <c:pt idx="2252">
                  <c:v>39791</c:v>
                </c:pt>
                <c:pt idx="2253">
                  <c:v>39792</c:v>
                </c:pt>
                <c:pt idx="2254">
                  <c:v>39793</c:v>
                </c:pt>
                <c:pt idx="2255">
                  <c:v>39794</c:v>
                </c:pt>
                <c:pt idx="2256">
                  <c:v>39797</c:v>
                </c:pt>
                <c:pt idx="2257">
                  <c:v>39798</c:v>
                </c:pt>
                <c:pt idx="2258">
                  <c:v>39799</c:v>
                </c:pt>
                <c:pt idx="2259">
                  <c:v>39800</c:v>
                </c:pt>
                <c:pt idx="2260">
                  <c:v>39801</c:v>
                </c:pt>
                <c:pt idx="2261">
                  <c:v>39804</c:v>
                </c:pt>
                <c:pt idx="2262">
                  <c:v>39805</c:v>
                </c:pt>
                <c:pt idx="2263">
                  <c:v>39806</c:v>
                </c:pt>
                <c:pt idx="2264">
                  <c:v>39808</c:v>
                </c:pt>
                <c:pt idx="2265">
                  <c:v>39811</c:v>
                </c:pt>
                <c:pt idx="2266">
                  <c:v>39812</c:v>
                </c:pt>
                <c:pt idx="2267">
                  <c:v>39813</c:v>
                </c:pt>
                <c:pt idx="2268">
                  <c:v>39815</c:v>
                </c:pt>
                <c:pt idx="2269">
                  <c:v>39818</c:v>
                </c:pt>
                <c:pt idx="2270">
                  <c:v>39819</c:v>
                </c:pt>
                <c:pt idx="2271">
                  <c:v>39820</c:v>
                </c:pt>
                <c:pt idx="2272">
                  <c:v>39821</c:v>
                </c:pt>
                <c:pt idx="2273">
                  <c:v>39822</c:v>
                </c:pt>
                <c:pt idx="2274">
                  <c:v>39825</c:v>
                </c:pt>
                <c:pt idx="2275">
                  <c:v>39826</c:v>
                </c:pt>
                <c:pt idx="2276">
                  <c:v>39827</c:v>
                </c:pt>
                <c:pt idx="2277">
                  <c:v>39828</c:v>
                </c:pt>
                <c:pt idx="2278">
                  <c:v>39829</c:v>
                </c:pt>
                <c:pt idx="2279">
                  <c:v>39833</c:v>
                </c:pt>
                <c:pt idx="2280">
                  <c:v>39834</c:v>
                </c:pt>
                <c:pt idx="2281">
                  <c:v>39835</c:v>
                </c:pt>
                <c:pt idx="2282">
                  <c:v>39836</c:v>
                </c:pt>
                <c:pt idx="2283">
                  <c:v>39839</c:v>
                </c:pt>
                <c:pt idx="2284">
                  <c:v>39840</c:v>
                </c:pt>
                <c:pt idx="2285">
                  <c:v>39841</c:v>
                </c:pt>
                <c:pt idx="2286">
                  <c:v>39842</c:v>
                </c:pt>
                <c:pt idx="2287">
                  <c:v>39843</c:v>
                </c:pt>
                <c:pt idx="2288">
                  <c:v>39846</c:v>
                </c:pt>
                <c:pt idx="2289">
                  <c:v>39847</c:v>
                </c:pt>
                <c:pt idx="2290">
                  <c:v>39848</c:v>
                </c:pt>
                <c:pt idx="2291">
                  <c:v>39849</c:v>
                </c:pt>
                <c:pt idx="2292">
                  <c:v>39850</c:v>
                </c:pt>
                <c:pt idx="2293">
                  <c:v>39853</c:v>
                </c:pt>
                <c:pt idx="2294">
                  <c:v>39854</c:v>
                </c:pt>
                <c:pt idx="2295">
                  <c:v>39855</c:v>
                </c:pt>
                <c:pt idx="2296">
                  <c:v>39856</c:v>
                </c:pt>
                <c:pt idx="2297">
                  <c:v>39857</c:v>
                </c:pt>
                <c:pt idx="2298">
                  <c:v>39861</c:v>
                </c:pt>
                <c:pt idx="2299">
                  <c:v>39862</c:v>
                </c:pt>
                <c:pt idx="2300">
                  <c:v>39863</c:v>
                </c:pt>
                <c:pt idx="2301">
                  <c:v>39864</c:v>
                </c:pt>
                <c:pt idx="2302">
                  <c:v>39867</c:v>
                </c:pt>
                <c:pt idx="2303">
                  <c:v>39868</c:v>
                </c:pt>
                <c:pt idx="2304">
                  <c:v>39869</c:v>
                </c:pt>
                <c:pt idx="2305">
                  <c:v>39870</c:v>
                </c:pt>
                <c:pt idx="2306">
                  <c:v>39871</c:v>
                </c:pt>
                <c:pt idx="2307">
                  <c:v>39874</c:v>
                </c:pt>
                <c:pt idx="2308">
                  <c:v>39875</c:v>
                </c:pt>
                <c:pt idx="2309">
                  <c:v>39876</c:v>
                </c:pt>
                <c:pt idx="2310">
                  <c:v>39877</c:v>
                </c:pt>
                <c:pt idx="2311">
                  <c:v>39878</c:v>
                </c:pt>
                <c:pt idx="2312">
                  <c:v>39881</c:v>
                </c:pt>
                <c:pt idx="2313">
                  <c:v>39882</c:v>
                </c:pt>
                <c:pt idx="2314">
                  <c:v>39883</c:v>
                </c:pt>
                <c:pt idx="2315">
                  <c:v>39884</c:v>
                </c:pt>
                <c:pt idx="2316">
                  <c:v>39885</c:v>
                </c:pt>
                <c:pt idx="2317">
                  <c:v>39888</c:v>
                </c:pt>
                <c:pt idx="2318">
                  <c:v>39889</c:v>
                </c:pt>
                <c:pt idx="2319">
                  <c:v>39890</c:v>
                </c:pt>
                <c:pt idx="2320">
                  <c:v>39891</c:v>
                </c:pt>
                <c:pt idx="2321">
                  <c:v>39892</c:v>
                </c:pt>
                <c:pt idx="2322">
                  <c:v>39895</c:v>
                </c:pt>
                <c:pt idx="2323">
                  <c:v>39896</c:v>
                </c:pt>
                <c:pt idx="2324">
                  <c:v>39897</c:v>
                </c:pt>
                <c:pt idx="2325">
                  <c:v>39898</c:v>
                </c:pt>
                <c:pt idx="2326">
                  <c:v>39899</c:v>
                </c:pt>
                <c:pt idx="2327">
                  <c:v>39902</c:v>
                </c:pt>
                <c:pt idx="2328">
                  <c:v>39903</c:v>
                </c:pt>
                <c:pt idx="2329">
                  <c:v>39904</c:v>
                </c:pt>
                <c:pt idx="2330">
                  <c:v>39905</c:v>
                </c:pt>
                <c:pt idx="2331">
                  <c:v>39906</c:v>
                </c:pt>
                <c:pt idx="2332">
                  <c:v>39909</c:v>
                </c:pt>
                <c:pt idx="2333">
                  <c:v>39910</c:v>
                </c:pt>
                <c:pt idx="2334">
                  <c:v>39911</c:v>
                </c:pt>
                <c:pt idx="2335">
                  <c:v>39912</c:v>
                </c:pt>
                <c:pt idx="2336">
                  <c:v>39916</c:v>
                </c:pt>
                <c:pt idx="2337">
                  <c:v>39917</c:v>
                </c:pt>
                <c:pt idx="2338">
                  <c:v>39918</c:v>
                </c:pt>
                <c:pt idx="2339">
                  <c:v>39919</c:v>
                </c:pt>
                <c:pt idx="2340">
                  <c:v>39920</c:v>
                </c:pt>
                <c:pt idx="2341">
                  <c:v>39923</c:v>
                </c:pt>
                <c:pt idx="2342">
                  <c:v>39924</c:v>
                </c:pt>
                <c:pt idx="2343">
                  <c:v>39925</c:v>
                </c:pt>
                <c:pt idx="2344">
                  <c:v>39926</c:v>
                </c:pt>
                <c:pt idx="2345">
                  <c:v>39927</c:v>
                </c:pt>
                <c:pt idx="2346">
                  <c:v>39930</c:v>
                </c:pt>
                <c:pt idx="2347">
                  <c:v>39931</c:v>
                </c:pt>
                <c:pt idx="2348">
                  <c:v>39932</c:v>
                </c:pt>
                <c:pt idx="2349">
                  <c:v>39933</c:v>
                </c:pt>
                <c:pt idx="2350">
                  <c:v>39934</c:v>
                </c:pt>
                <c:pt idx="2351">
                  <c:v>39937</c:v>
                </c:pt>
                <c:pt idx="2352">
                  <c:v>39938</c:v>
                </c:pt>
                <c:pt idx="2353">
                  <c:v>39939</c:v>
                </c:pt>
                <c:pt idx="2354">
                  <c:v>39940</c:v>
                </c:pt>
                <c:pt idx="2355">
                  <c:v>39941</c:v>
                </c:pt>
                <c:pt idx="2356">
                  <c:v>39944</c:v>
                </c:pt>
                <c:pt idx="2357">
                  <c:v>39945</c:v>
                </c:pt>
                <c:pt idx="2358">
                  <c:v>39946</c:v>
                </c:pt>
                <c:pt idx="2359">
                  <c:v>39947</c:v>
                </c:pt>
                <c:pt idx="2360">
                  <c:v>39948</c:v>
                </c:pt>
                <c:pt idx="2361">
                  <c:v>39951</c:v>
                </c:pt>
                <c:pt idx="2362">
                  <c:v>39952</c:v>
                </c:pt>
                <c:pt idx="2363">
                  <c:v>39953</c:v>
                </c:pt>
                <c:pt idx="2364">
                  <c:v>39954</c:v>
                </c:pt>
                <c:pt idx="2365">
                  <c:v>39955</c:v>
                </c:pt>
                <c:pt idx="2366">
                  <c:v>39959</c:v>
                </c:pt>
                <c:pt idx="2367">
                  <c:v>39960</c:v>
                </c:pt>
                <c:pt idx="2368">
                  <c:v>39961</c:v>
                </c:pt>
                <c:pt idx="2369">
                  <c:v>39962</c:v>
                </c:pt>
                <c:pt idx="2370">
                  <c:v>39965</c:v>
                </c:pt>
                <c:pt idx="2371">
                  <c:v>39966</c:v>
                </c:pt>
                <c:pt idx="2372">
                  <c:v>39967</c:v>
                </c:pt>
                <c:pt idx="2373">
                  <c:v>39968</c:v>
                </c:pt>
                <c:pt idx="2374">
                  <c:v>39969</c:v>
                </c:pt>
                <c:pt idx="2375">
                  <c:v>39972</c:v>
                </c:pt>
                <c:pt idx="2376">
                  <c:v>39973</c:v>
                </c:pt>
                <c:pt idx="2377">
                  <c:v>39974</c:v>
                </c:pt>
                <c:pt idx="2378">
                  <c:v>39975</c:v>
                </c:pt>
                <c:pt idx="2379">
                  <c:v>39976</c:v>
                </c:pt>
                <c:pt idx="2380">
                  <c:v>39979</c:v>
                </c:pt>
                <c:pt idx="2381">
                  <c:v>39980</c:v>
                </c:pt>
                <c:pt idx="2382">
                  <c:v>39981</c:v>
                </c:pt>
                <c:pt idx="2383">
                  <c:v>39982</c:v>
                </c:pt>
                <c:pt idx="2384">
                  <c:v>39983</c:v>
                </c:pt>
                <c:pt idx="2385">
                  <c:v>39986</c:v>
                </c:pt>
                <c:pt idx="2386">
                  <c:v>39987</c:v>
                </c:pt>
                <c:pt idx="2387">
                  <c:v>39988</c:v>
                </c:pt>
                <c:pt idx="2388">
                  <c:v>39989</c:v>
                </c:pt>
                <c:pt idx="2389">
                  <c:v>39990</c:v>
                </c:pt>
                <c:pt idx="2390">
                  <c:v>39993</c:v>
                </c:pt>
                <c:pt idx="2391">
                  <c:v>39994</c:v>
                </c:pt>
                <c:pt idx="2392">
                  <c:v>39995</c:v>
                </c:pt>
                <c:pt idx="2393">
                  <c:v>39996</c:v>
                </c:pt>
                <c:pt idx="2394">
                  <c:v>40000</c:v>
                </c:pt>
                <c:pt idx="2395">
                  <c:v>40001</c:v>
                </c:pt>
                <c:pt idx="2396">
                  <c:v>40002</c:v>
                </c:pt>
                <c:pt idx="2397">
                  <c:v>40003</c:v>
                </c:pt>
                <c:pt idx="2398">
                  <c:v>40004</c:v>
                </c:pt>
                <c:pt idx="2399">
                  <c:v>40007</c:v>
                </c:pt>
                <c:pt idx="2400">
                  <c:v>40008</c:v>
                </c:pt>
                <c:pt idx="2401">
                  <c:v>40009</c:v>
                </c:pt>
                <c:pt idx="2402">
                  <c:v>40010</c:v>
                </c:pt>
                <c:pt idx="2403">
                  <c:v>40011</c:v>
                </c:pt>
                <c:pt idx="2404">
                  <c:v>40014</c:v>
                </c:pt>
                <c:pt idx="2405">
                  <c:v>40015</c:v>
                </c:pt>
                <c:pt idx="2406">
                  <c:v>40016</c:v>
                </c:pt>
                <c:pt idx="2407">
                  <c:v>40017</c:v>
                </c:pt>
                <c:pt idx="2408">
                  <c:v>40018</c:v>
                </c:pt>
                <c:pt idx="2409">
                  <c:v>40021</c:v>
                </c:pt>
                <c:pt idx="2410">
                  <c:v>40022</c:v>
                </c:pt>
                <c:pt idx="2411">
                  <c:v>40023</c:v>
                </c:pt>
                <c:pt idx="2412">
                  <c:v>40024</c:v>
                </c:pt>
                <c:pt idx="2413">
                  <c:v>40025</c:v>
                </c:pt>
                <c:pt idx="2414">
                  <c:v>40028</c:v>
                </c:pt>
                <c:pt idx="2415">
                  <c:v>40029</c:v>
                </c:pt>
                <c:pt idx="2416">
                  <c:v>40030</c:v>
                </c:pt>
                <c:pt idx="2417">
                  <c:v>40031</c:v>
                </c:pt>
                <c:pt idx="2418">
                  <c:v>40032</c:v>
                </c:pt>
                <c:pt idx="2419">
                  <c:v>40035</c:v>
                </c:pt>
                <c:pt idx="2420">
                  <c:v>40036</c:v>
                </c:pt>
                <c:pt idx="2421">
                  <c:v>40037</c:v>
                </c:pt>
                <c:pt idx="2422">
                  <c:v>40038</c:v>
                </c:pt>
                <c:pt idx="2423">
                  <c:v>40039</c:v>
                </c:pt>
                <c:pt idx="2424">
                  <c:v>40042</c:v>
                </c:pt>
                <c:pt idx="2425">
                  <c:v>40043</c:v>
                </c:pt>
                <c:pt idx="2426">
                  <c:v>40044</c:v>
                </c:pt>
                <c:pt idx="2427">
                  <c:v>40045</c:v>
                </c:pt>
                <c:pt idx="2428">
                  <c:v>40046</c:v>
                </c:pt>
                <c:pt idx="2429">
                  <c:v>40049</c:v>
                </c:pt>
                <c:pt idx="2430">
                  <c:v>40050</c:v>
                </c:pt>
                <c:pt idx="2431">
                  <c:v>40051</c:v>
                </c:pt>
                <c:pt idx="2432">
                  <c:v>40052</c:v>
                </c:pt>
                <c:pt idx="2433">
                  <c:v>40053</c:v>
                </c:pt>
                <c:pt idx="2434">
                  <c:v>40056</c:v>
                </c:pt>
                <c:pt idx="2435">
                  <c:v>40057</c:v>
                </c:pt>
                <c:pt idx="2436">
                  <c:v>40058</c:v>
                </c:pt>
                <c:pt idx="2437">
                  <c:v>40059</c:v>
                </c:pt>
                <c:pt idx="2438">
                  <c:v>40060</c:v>
                </c:pt>
                <c:pt idx="2439">
                  <c:v>40064</c:v>
                </c:pt>
                <c:pt idx="2440">
                  <c:v>40065</c:v>
                </c:pt>
                <c:pt idx="2441">
                  <c:v>40066</c:v>
                </c:pt>
                <c:pt idx="2442">
                  <c:v>40067</c:v>
                </c:pt>
                <c:pt idx="2443">
                  <c:v>40070</c:v>
                </c:pt>
                <c:pt idx="2444">
                  <c:v>40071</c:v>
                </c:pt>
                <c:pt idx="2445">
                  <c:v>40072</c:v>
                </c:pt>
                <c:pt idx="2446">
                  <c:v>40073</c:v>
                </c:pt>
                <c:pt idx="2447">
                  <c:v>40074</c:v>
                </c:pt>
                <c:pt idx="2448">
                  <c:v>40077</c:v>
                </c:pt>
                <c:pt idx="2449">
                  <c:v>40078</c:v>
                </c:pt>
                <c:pt idx="2450">
                  <c:v>40079</c:v>
                </c:pt>
                <c:pt idx="2451">
                  <c:v>40080</c:v>
                </c:pt>
                <c:pt idx="2452">
                  <c:v>40081</c:v>
                </c:pt>
                <c:pt idx="2453">
                  <c:v>40084</c:v>
                </c:pt>
                <c:pt idx="2454">
                  <c:v>40085</c:v>
                </c:pt>
                <c:pt idx="2455">
                  <c:v>40086</c:v>
                </c:pt>
                <c:pt idx="2456">
                  <c:v>40087</c:v>
                </c:pt>
                <c:pt idx="2457">
                  <c:v>40088</c:v>
                </c:pt>
                <c:pt idx="2458">
                  <c:v>40091</c:v>
                </c:pt>
                <c:pt idx="2459">
                  <c:v>40092</c:v>
                </c:pt>
                <c:pt idx="2460">
                  <c:v>40093</c:v>
                </c:pt>
                <c:pt idx="2461">
                  <c:v>40094</c:v>
                </c:pt>
                <c:pt idx="2462">
                  <c:v>40095</c:v>
                </c:pt>
                <c:pt idx="2463">
                  <c:v>40098</c:v>
                </c:pt>
                <c:pt idx="2464">
                  <c:v>40099</c:v>
                </c:pt>
                <c:pt idx="2465">
                  <c:v>40100</c:v>
                </c:pt>
                <c:pt idx="2466">
                  <c:v>40101</c:v>
                </c:pt>
                <c:pt idx="2467">
                  <c:v>40102</c:v>
                </c:pt>
                <c:pt idx="2468">
                  <c:v>40105</c:v>
                </c:pt>
                <c:pt idx="2469">
                  <c:v>40106</c:v>
                </c:pt>
                <c:pt idx="2470">
                  <c:v>40107</c:v>
                </c:pt>
                <c:pt idx="2471">
                  <c:v>40108</c:v>
                </c:pt>
                <c:pt idx="2472">
                  <c:v>40109</c:v>
                </c:pt>
                <c:pt idx="2473">
                  <c:v>40112</c:v>
                </c:pt>
                <c:pt idx="2474">
                  <c:v>40113</c:v>
                </c:pt>
                <c:pt idx="2475">
                  <c:v>40114</c:v>
                </c:pt>
                <c:pt idx="2476">
                  <c:v>40115</c:v>
                </c:pt>
                <c:pt idx="2477">
                  <c:v>40116</c:v>
                </c:pt>
                <c:pt idx="2478">
                  <c:v>40119</c:v>
                </c:pt>
                <c:pt idx="2479">
                  <c:v>40120</c:v>
                </c:pt>
                <c:pt idx="2480">
                  <c:v>40121</c:v>
                </c:pt>
                <c:pt idx="2481">
                  <c:v>40122</c:v>
                </c:pt>
                <c:pt idx="2482">
                  <c:v>40123</c:v>
                </c:pt>
                <c:pt idx="2483">
                  <c:v>40126</c:v>
                </c:pt>
                <c:pt idx="2484">
                  <c:v>40127</c:v>
                </c:pt>
                <c:pt idx="2485">
                  <c:v>40128</c:v>
                </c:pt>
                <c:pt idx="2486">
                  <c:v>40129</c:v>
                </c:pt>
                <c:pt idx="2487">
                  <c:v>40130</c:v>
                </c:pt>
                <c:pt idx="2488">
                  <c:v>40133</c:v>
                </c:pt>
                <c:pt idx="2489">
                  <c:v>40134</c:v>
                </c:pt>
                <c:pt idx="2490">
                  <c:v>40135</c:v>
                </c:pt>
                <c:pt idx="2491">
                  <c:v>40136</c:v>
                </c:pt>
                <c:pt idx="2492">
                  <c:v>40137</c:v>
                </c:pt>
                <c:pt idx="2493">
                  <c:v>40140</c:v>
                </c:pt>
                <c:pt idx="2494">
                  <c:v>40141</c:v>
                </c:pt>
                <c:pt idx="2495">
                  <c:v>40142</c:v>
                </c:pt>
                <c:pt idx="2496">
                  <c:v>40144</c:v>
                </c:pt>
                <c:pt idx="2497">
                  <c:v>40147</c:v>
                </c:pt>
                <c:pt idx="2498">
                  <c:v>40148</c:v>
                </c:pt>
                <c:pt idx="2499">
                  <c:v>40149</c:v>
                </c:pt>
                <c:pt idx="2500">
                  <c:v>40150</c:v>
                </c:pt>
                <c:pt idx="2501">
                  <c:v>40151</c:v>
                </c:pt>
                <c:pt idx="2502">
                  <c:v>40154</c:v>
                </c:pt>
                <c:pt idx="2503">
                  <c:v>40155</c:v>
                </c:pt>
                <c:pt idx="2504">
                  <c:v>40156</c:v>
                </c:pt>
                <c:pt idx="2505">
                  <c:v>40157</c:v>
                </c:pt>
                <c:pt idx="2506">
                  <c:v>40158</c:v>
                </c:pt>
                <c:pt idx="2507">
                  <c:v>40161</c:v>
                </c:pt>
                <c:pt idx="2508">
                  <c:v>40162</c:v>
                </c:pt>
                <c:pt idx="2509">
                  <c:v>40163</c:v>
                </c:pt>
                <c:pt idx="2510">
                  <c:v>40164</c:v>
                </c:pt>
                <c:pt idx="2511">
                  <c:v>40165</c:v>
                </c:pt>
                <c:pt idx="2512">
                  <c:v>40168</c:v>
                </c:pt>
                <c:pt idx="2513">
                  <c:v>40169</c:v>
                </c:pt>
                <c:pt idx="2514">
                  <c:v>40170</c:v>
                </c:pt>
                <c:pt idx="2515">
                  <c:v>40171</c:v>
                </c:pt>
                <c:pt idx="2516">
                  <c:v>40175</c:v>
                </c:pt>
                <c:pt idx="2517">
                  <c:v>40176</c:v>
                </c:pt>
                <c:pt idx="2518">
                  <c:v>40177</c:v>
                </c:pt>
                <c:pt idx="2519">
                  <c:v>40178</c:v>
                </c:pt>
                <c:pt idx="2520">
                  <c:v>40182</c:v>
                </c:pt>
                <c:pt idx="2521">
                  <c:v>40183</c:v>
                </c:pt>
                <c:pt idx="2522">
                  <c:v>40184</c:v>
                </c:pt>
                <c:pt idx="2523">
                  <c:v>40185</c:v>
                </c:pt>
                <c:pt idx="2524">
                  <c:v>40186</c:v>
                </c:pt>
                <c:pt idx="2525">
                  <c:v>40189</c:v>
                </c:pt>
                <c:pt idx="2526">
                  <c:v>40190</c:v>
                </c:pt>
                <c:pt idx="2527">
                  <c:v>40191</c:v>
                </c:pt>
                <c:pt idx="2528">
                  <c:v>40192</c:v>
                </c:pt>
                <c:pt idx="2529">
                  <c:v>40193</c:v>
                </c:pt>
                <c:pt idx="2530">
                  <c:v>40197</c:v>
                </c:pt>
                <c:pt idx="2531">
                  <c:v>40198</c:v>
                </c:pt>
                <c:pt idx="2532">
                  <c:v>40199</c:v>
                </c:pt>
                <c:pt idx="2533">
                  <c:v>40200</c:v>
                </c:pt>
                <c:pt idx="2534">
                  <c:v>40203</c:v>
                </c:pt>
                <c:pt idx="2535">
                  <c:v>40204</c:v>
                </c:pt>
                <c:pt idx="2536">
                  <c:v>40205</c:v>
                </c:pt>
                <c:pt idx="2537">
                  <c:v>40206</c:v>
                </c:pt>
                <c:pt idx="2538">
                  <c:v>40207</c:v>
                </c:pt>
                <c:pt idx="2539">
                  <c:v>40210</c:v>
                </c:pt>
                <c:pt idx="2540">
                  <c:v>40211</c:v>
                </c:pt>
                <c:pt idx="2541">
                  <c:v>40212</c:v>
                </c:pt>
                <c:pt idx="2542">
                  <c:v>40213</c:v>
                </c:pt>
                <c:pt idx="2543">
                  <c:v>40214</c:v>
                </c:pt>
                <c:pt idx="2544">
                  <c:v>40217</c:v>
                </c:pt>
                <c:pt idx="2545">
                  <c:v>40218</c:v>
                </c:pt>
                <c:pt idx="2546">
                  <c:v>40219</c:v>
                </c:pt>
                <c:pt idx="2547">
                  <c:v>40220</c:v>
                </c:pt>
                <c:pt idx="2548">
                  <c:v>40221</c:v>
                </c:pt>
                <c:pt idx="2549">
                  <c:v>40225</c:v>
                </c:pt>
                <c:pt idx="2550">
                  <c:v>40226</c:v>
                </c:pt>
                <c:pt idx="2551">
                  <c:v>40227</c:v>
                </c:pt>
                <c:pt idx="2552">
                  <c:v>40228</c:v>
                </c:pt>
                <c:pt idx="2553">
                  <c:v>40231</c:v>
                </c:pt>
                <c:pt idx="2554">
                  <c:v>40232</c:v>
                </c:pt>
                <c:pt idx="2555">
                  <c:v>40233</c:v>
                </c:pt>
                <c:pt idx="2556">
                  <c:v>40234</c:v>
                </c:pt>
                <c:pt idx="2557">
                  <c:v>40235</c:v>
                </c:pt>
                <c:pt idx="2558">
                  <c:v>40238</c:v>
                </c:pt>
                <c:pt idx="2559">
                  <c:v>40239</c:v>
                </c:pt>
                <c:pt idx="2560">
                  <c:v>40240</c:v>
                </c:pt>
                <c:pt idx="2561">
                  <c:v>40241</c:v>
                </c:pt>
                <c:pt idx="2562">
                  <c:v>40242</c:v>
                </c:pt>
                <c:pt idx="2563">
                  <c:v>40245</c:v>
                </c:pt>
                <c:pt idx="2564">
                  <c:v>40246</c:v>
                </c:pt>
                <c:pt idx="2565">
                  <c:v>40247</c:v>
                </c:pt>
                <c:pt idx="2566">
                  <c:v>40248</c:v>
                </c:pt>
                <c:pt idx="2567">
                  <c:v>40249</c:v>
                </c:pt>
                <c:pt idx="2568">
                  <c:v>40252</c:v>
                </c:pt>
                <c:pt idx="2569">
                  <c:v>40253</c:v>
                </c:pt>
                <c:pt idx="2570">
                  <c:v>40254</c:v>
                </c:pt>
                <c:pt idx="2571">
                  <c:v>40255</c:v>
                </c:pt>
                <c:pt idx="2572">
                  <c:v>40256</c:v>
                </c:pt>
                <c:pt idx="2573">
                  <c:v>40259</c:v>
                </c:pt>
                <c:pt idx="2574">
                  <c:v>40260</c:v>
                </c:pt>
                <c:pt idx="2575">
                  <c:v>40261</c:v>
                </c:pt>
                <c:pt idx="2576">
                  <c:v>40262</c:v>
                </c:pt>
                <c:pt idx="2577">
                  <c:v>40263</c:v>
                </c:pt>
                <c:pt idx="2578">
                  <c:v>40266</c:v>
                </c:pt>
                <c:pt idx="2579">
                  <c:v>40267</c:v>
                </c:pt>
                <c:pt idx="2580">
                  <c:v>40268</c:v>
                </c:pt>
                <c:pt idx="2581">
                  <c:v>40269</c:v>
                </c:pt>
                <c:pt idx="2582">
                  <c:v>40273</c:v>
                </c:pt>
                <c:pt idx="2583">
                  <c:v>40274</c:v>
                </c:pt>
                <c:pt idx="2584">
                  <c:v>40275</c:v>
                </c:pt>
                <c:pt idx="2585">
                  <c:v>40276</c:v>
                </c:pt>
                <c:pt idx="2586">
                  <c:v>40277</c:v>
                </c:pt>
                <c:pt idx="2587">
                  <c:v>40280</c:v>
                </c:pt>
                <c:pt idx="2588">
                  <c:v>40281</c:v>
                </c:pt>
                <c:pt idx="2589">
                  <c:v>40282</c:v>
                </c:pt>
                <c:pt idx="2590">
                  <c:v>40283</c:v>
                </c:pt>
                <c:pt idx="2591">
                  <c:v>40284</c:v>
                </c:pt>
                <c:pt idx="2592">
                  <c:v>40287</c:v>
                </c:pt>
                <c:pt idx="2593">
                  <c:v>40288</c:v>
                </c:pt>
                <c:pt idx="2594">
                  <c:v>40289</c:v>
                </c:pt>
                <c:pt idx="2595">
                  <c:v>40290</c:v>
                </c:pt>
                <c:pt idx="2596">
                  <c:v>40291</c:v>
                </c:pt>
                <c:pt idx="2597">
                  <c:v>40294</c:v>
                </c:pt>
                <c:pt idx="2598">
                  <c:v>40295</c:v>
                </c:pt>
                <c:pt idx="2599">
                  <c:v>40296</c:v>
                </c:pt>
                <c:pt idx="2600">
                  <c:v>40297</c:v>
                </c:pt>
                <c:pt idx="2601">
                  <c:v>40298</c:v>
                </c:pt>
                <c:pt idx="2602">
                  <c:v>40301</c:v>
                </c:pt>
                <c:pt idx="2603">
                  <c:v>40302</c:v>
                </c:pt>
                <c:pt idx="2604">
                  <c:v>40303</c:v>
                </c:pt>
                <c:pt idx="2605">
                  <c:v>40304</c:v>
                </c:pt>
                <c:pt idx="2606">
                  <c:v>40305</c:v>
                </c:pt>
                <c:pt idx="2607">
                  <c:v>40308</c:v>
                </c:pt>
                <c:pt idx="2608">
                  <c:v>40309</c:v>
                </c:pt>
                <c:pt idx="2609">
                  <c:v>40310</c:v>
                </c:pt>
                <c:pt idx="2610">
                  <c:v>40311</c:v>
                </c:pt>
                <c:pt idx="2611">
                  <c:v>40312</c:v>
                </c:pt>
                <c:pt idx="2612">
                  <c:v>40315</c:v>
                </c:pt>
                <c:pt idx="2613">
                  <c:v>40316</c:v>
                </c:pt>
                <c:pt idx="2614">
                  <c:v>40317</c:v>
                </c:pt>
                <c:pt idx="2615">
                  <c:v>40318</c:v>
                </c:pt>
                <c:pt idx="2616">
                  <c:v>40319</c:v>
                </c:pt>
                <c:pt idx="2617">
                  <c:v>40322</c:v>
                </c:pt>
                <c:pt idx="2618">
                  <c:v>40323</c:v>
                </c:pt>
                <c:pt idx="2619">
                  <c:v>40324</c:v>
                </c:pt>
                <c:pt idx="2620">
                  <c:v>40325</c:v>
                </c:pt>
                <c:pt idx="2621">
                  <c:v>40326</c:v>
                </c:pt>
                <c:pt idx="2622">
                  <c:v>40330</c:v>
                </c:pt>
                <c:pt idx="2623">
                  <c:v>40331</c:v>
                </c:pt>
                <c:pt idx="2624">
                  <c:v>40332</c:v>
                </c:pt>
                <c:pt idx="2625">
                  <c:v>40333</c:v>
                </c:pt>
                <c:pt idx="2626">
                  <c:v>40336</c:v>
                </c:pt>
                <c:pt idx="2627">
                  <c:v>40337</c:v>
                </c:pt>
                <c:pt idx="2628">
                  <c:v>40338</c:v>
                </c:pt>
                <c:pt idx="2629">
                  <c:v>40339</c:v>
                </c:pt>
                <c:pt idx="2630">
                  <c:v>40340</c:v>
                </c:pt>
                <c:pt idx="2631">
                  <c:v>40343</c:v>
                </c:pt>
                <c:pt idx="2632">
                  <c:v>40344</c:v>
                </c:pt>
                <c:pt idx="2633">
                  <c:v>40345</c:v>
                </c:pt>
                <c:pt idx="2634">
                  <c:v>40346</c:v>
                </c:pt>
                <c:pt idx="2635">
                  <c:v>40347</c:v>
                </c:pt>
                <c:pt idx="2636">
                  <c:v>40350</c:v>
                </c:pt>
                <c:pt idx="2637">
                  <c:v>40351</c:v>
                </c:pt>
                <c:pt idx="2638">
                  <c:v>40352</c:v>
                </c:pt>
                <c:pt idx="2639">
                  <c:v>40353</c:v>
                </c:pt>
                <c:pt idx="2640">
                  <c:v>40354</c:v>
                </c:pt>
                <c:pt idx="2641">
                  <c:v>40357</c:v>
                </c:pt>
                <c:pt idx="2642">
                  <c:v>40358</c:v>
                </c:pt>
                <c:pt idx="2643">
                  <c:v>40359</c:v>
                </c:pt>
                <c:pt idx="2644">
                  <c:v>40360</c:v>
                </c:pt>
                <c:pt idx="2645">
                  <c:v>40361</c:v>
                </c:pt>
                <c:pt idx="2646">
                  <c:v>40365</c:v>
                </c:pt>
                <c:pt idx="2647">
                  <c:v>40366</c:v>
                </c:pt>
                <c:pt idx="2648">
                  <c:v>40367</c:v>
                </c:pt>
                <c:pt idx="2649">
                  <c:v>40368</c:v>
                </c:pt>
                <c:pt idx="2650">
                  <c:v>40371</c:v>
                </c:pt>
                <c:pt idx="2651">
                  <c:v>40372</c:v>
                </c:pt>
                <c:pt idx="2652">
                  <c:v>40373</c:v>
                </c:pt>
                <c:pt idx="2653">
                  <c:v>40374</c:v>
                </c:pt>
                <c:pt idx="2654">
                  <c:v>40375</c:v>
                </c:pt>
                <c:pt idx="2655">
                  <c:v>40378</c:v>
                </c:pt>
                <c:pt idx="2656">
                  <c:v>40379</c:v>
                </c:pt>
                <c:pt idx="2657">
                  <c:v>40380</c:v>
                </c:pt>
                <c:pt idx="2658">
                  <c:v>40381</c:v>
                </c:pt>
                <c:pt idx="2659">
                  <c:v>40382</c:v>
                </c:pt>
                <c:pt idx="2660">
                  <c:v>40385</c:v>
                </c:pt>
                <c:pt idx="2661">
                  <c:v>40386</c:v>
                </c:pt>
                <c:pt idx="2662">
                  <c:v>40387</c:v>
                </c:pt>
                <c:pt idx="2663">
                  <c:v>40388</c:v>
                </c:pt>
                <c:pt idx="2664">
                  <c:v>40389</c:v>
                </c:pt>
                <c:pt idx="2665">
                  <c:v>40392</c:v>
                </c:pt>
                <c:pt idx="2666">
                  <c:v>40393</c:v>
                </c:pt>
                <c:pt idx="2667">
                  <c:v>40394</c:v>
                </c:pt>
                <c:pt idx="2668">
                  <c:v>40395</c:v>
                </c:pt>
                <c:pt idx="2669">
                  <c:v>40396</c:v>
                </c:pt>
                <c:pt idx="2670">
                  <c:v>40399</c:v>
                </c:pt>
                <c:pt idx="2671">
                  <c:v>40400</c:v>
                </c:pt>
                <c:pt idx="2672">
                  <c:v>40401</c:v>
                </c:pt>
                <c:pt idx="2673">
                  <c:v>40402</c:v>
                </c:pt>
                <c:pt idx="2674">
                  <c:v>40403</c:v>
                </c:pt>
                <c:pt idx="2675">
                  <c:v>40406</c:v>
                </c:pt>
                <c:pt idx="2676">
                  <c:v>40407</c:v>
                </c:pt>
                <c:pt idx="2677">
                  <c:v>40408</c:v>
                </c:pt>
                <c:pt idx="2678">
                  <c:v>40409</c:v>
                </c:pt>
                <c:pt idx="2679">
                  <c:v>40410</c:v>
                </c:pt>
                <c:pt idx="2680">
                  <c:v>40413</c:v>
                </c:pt>
                <c:pt idx="2681">
                  <c:v>40414</c:v>
                </c:pt>
                <c:pt idx="2682">
                  <c:v>40415</c:v>
                </c:pt>
                <c:pt idx="2683">
                  <c:v>40416</c:v>
                </c:pt>
                <c:pt idx="2684">
                  <c:v>40417</c:v>
                </c:pt>
                <c:pt idx="2685">
                  <c:v>40420</c:v>
                </c:pt>
                <c:pt idx="2686">
                  <c:v>40421</c:v>
                </c:pt>
                <c:pt idx="2687">
                  <c:v>40422</c:v>
                </c:pt>
                <c:pt idx="2688">
                  <c:v>40423</c:v>
                </c:pt>
                <c:pt idx="2689">
                  <c:v>40424</c:v>
                </c:pt>
                <c:pt idx="2690">
                  <c:v>40428</c:v>
                </c:pt>
                <c:pt idx="2691">
                  <c:v>40429</c:v>
                </c:pt>
                <c:pt idx="2692">
                  <c:v>40430</c:v>
                </c:pt>
                <c:pt idx="2693">
                  <c:v>40431</c:v>
                </c:pt>
                <c:pt idx="2694">
                  <c:v>40434</c:v>
                </c:pt>
                <c:pt idx="2695">
                  <c:v>40435</c:v>
                </c:pt>
                <c:pt idx="2696">
                  <c:v>40436</c:v>
                </c:pt>
                <c:pt idx="2697">
                  <c:v>40437</c:v>
                </c:pt>
                <c:pt idx="2698">
                  <c:v>40438</c:v>
                </c:pt>
                <c:pt idx="2699">
                  <c:v>40441</c:v>
                </c:pt>
                <c:pt idx="2700">
                  <c:v>40442</c:v>
                </c:pt>
                <c:pt idx="2701">
                  <c:v>40443</c:v>
                </c:pt>
                <c:pt idx="2702">
                  <c:v>40444</c:v>
                </c:pt>
                <c:pt idx="2703">
                  <c:v>40445</c:v>
                </c:pt>
                <c:pt idx="2704">
                  <c:v>40448</c:v>
                </c:pt>
                <c:pt idx="2705">
                  <c:v>40449</c:v>
                </c:pt>
                <c:pt idx="2706">
                  <c:v>40450</c:v>
                </c:pt>
                <c:pt idx="2707">
                  <c:v>40451</c:v>
                </c:pt>
                <c:pt idx="2708">
                  <c:v>40452</c:v>
                </c:pt>
                <c:pt idx="2709">
                  <c:v>40455</c:v>
                </c:pt>
                <c:pt idx="2710">
                  <c:v>40456</c:v>
                </c:pt>
                <c:pt idx="2711">
                  <c:v>40457</c:v>
                </c:pt>
                <c:pt idx="2712">
                  <c:v>40458</c:v>
                </c:pt>
                <c:pt idx="2713">
                  <c:v>40459</c:v>
                </c:pt>
                <c:pt idx="2714">
                  <c:v>40462</c:v>
                </c:pt>
                <c:pt idx="2715">
                  <c:v>40463</c:v>
                </c:pt>
                <c:pt idx="2716">
                  <c:v>40464</c:v>
                </c:pt>
                <c:pt idx="2717">
                  <c:v>40465</c:v>
                </c:pt>
                <c:pt idx="2718">
                  <c:v>40466</c:v>
                </c:pt>
                <c:pt idx="2719">
                  <c:v>40469</c:v>
                </c:pt>
                <c:pt idx="2720">
                  <c:v>40470</c:v>
                </c:pt>
                <c:pt idx="2721">
                  <c:v>40471</c:v>
                </c:pt>
                <c:pt idx="2722">
                  <c:v>40472</c:v>
                </c:pt>
                <c:pt idx="2723">
                  <c:v>40473</c:v>
                </c:pt>
                <c:pt idx="2724">
                  <c:v>40476</c:v>
                </c:pt>
                <c:pt idx="2725">
                  <c:v>40477</c:v>
                </c:pt>
                <c:pt idx="2726">
                  <c:v>40478</c:v>
                </c:pt>
                <c:pt idx="2727">
                  <c:v>40479</c:v>
                </c:pt>
                <c:pt idx="2728">
                  <c:v>40480</c:v>
                </c:pt>
                <c:pt idx="2729">
                  <c:v>40483</c:v>
                </c:pt>
                <c:pt idx="2730">
                  <c:v>40484</c:v>
                </c:pt>
                <c:pt idx="2731">
                  <c:v>40485</c:v>
                </c:pt>
                <c:pt idx="2732">
                  <c:v>40486</c:v>
                </c:pt>
                <c:pt idx="2733">
                  <c:v>40487</c:v>
                </c:pt>
                <c:pt idx="2734">
                  <c:v>40490</c:v>
                </c:pt>
                <c:pt idx="2735">
                  <c:v>40491</c:v>
                </c:pt>
                <c:pt idx="2736">
                  <c:v>40492</c:v>
                </c:pt>
                <c:pt idx="2737">
                  <c:v>40493</c:v>
                </c:pt>
                <c:pt idx="2738">
                  <c:v>40494</c:v>
                </c:pt>
                <c:pt idx="2739">
                  <c:v>40497</c:v>
                </c:pt>
                <c:pt idx="2740">
                  <c:v>40498</c:v>
                </c:pt>
                <c:pt idx="2741">
                  <c:v>40499</c:v>
                </c:pt>
                <c:pt idx="2742">
                  <c:v>40500</c:v>
                </c:pt>
                <c:pt idx="2743">
                  <c:v>40501</c:v>
                </c:pt>
                <c:pt idx="2744">
                  <c:v>40504</c:v>
                </c:pt>
                <c:pt idx="2745">
                  <c:v>40505</c:v>
                </c:pt>
                <c:pt idx="2746">
                  <c:v>40506</c:v>
                </c:pt>
                <c:pt idx="2747">
                  <c:v>40508</c:v>
                </c:pt>
                <c:pt idx="2748">
                  <c:v>40511</c:v>
                </c:pt>
                <c:pt idx="2749">
                  <c:v>40512</c:v>
                </c:pt>
                <c:pt idx="2750">
                  <c:v>40513</c:v>
                </c:pt>
                <c:pt idx="2751">
                  <c:v>40514</c:v>
                </c:pt>
                <c:pt idx="2752">
                  <c:v>40515</c:v>
                </c:pt>
                <c:pt idx="2753">
                  <c:v>40518</c:v>
                </c:pt>
                <c:pt idx="2754">
                  <c:v>40519</c:v>
                </c:pt>
                <c:pt idx="2755">
                  <c:v>40520</c:v>
                </c:pt>
                <c:pt idx="2756">
                  <c:v>40521</c:v>
                </c:pt>
                <c:pt idx="2757">
                  <c:v>40522</c:v>
                </c:pt>
                <c:pt idx="2758">
                  <c:v>40525</c:v>
                </c:pt>
                <c:pt idx="2759">
                  <c:v>40526</c:v>
                </c:pt>
                <c:pt idx="2760">
                  <c:v>40527</c:v>
                </c:pt>
                <c:pt idx="2761">
                  <c:v>40528</c:v>
                </c:pt>
                <c:pt idx="2762">
                  <c:v>40529</c:v>
                </c:pt>
                <c:pt idx="2763">
                  <c:v>40532</c:v>
                </c:pt>
                <c:pt idx="2764">
                  <c:v>40533</c:v>
                </c:pt>
                <c:pt idx="2765">
                  <c:v>40534</c:v>
                </c:pt>
                <c:pt idx="2766">
                  <c:v>40535</c:v>
                </c:pt>
                <c:pt idx="2767">
                  <c:v>40539</c:v>
                </c:pt>
                <c:pt idx="2768">
                  <c:v>40540</c:v>
                </c:pt>
                <c:pt idx="2769">
                  <c:v>40541</c:v>
                </c:pt>
                <c:pt idx="2770">
                  <c:v>40542</c:v>
                </c:pt>
                <c:pt idx="2771">
                  <c:v>40543</c:v>
                </c:pt>
                <c:pt idx="2772">
                  <c:v>40546</c:v>
                </c:pt>
                <c:pt idx="2773">
                  <c:v>40547</c:v>
                </c:pt>
                <c:pt idx="2774">
                  <c:v>40548</c:v>
                </c:pt>
                <c:pt idx="2775">
                  <c:v>40549</c:v>
                </c:pt>
                <c:pt idx="2776">
                  <c:v>40550</c:v>
                </c:pt>
                <c:pt idx="2777">
                  <c:v>40553</c:v>
                </c:pt>
                <c:pt idx="2778">
                  <c:v>40554</c:v>
                </c:pt>
                <c:pt idx="2779">
                  <c:v>40555</c:v>
                </c:pt>
                <c:pt idx="2780">
                  <c:v>40556</c:v>
                </c:pt>
                <c:pt idx="2781">
                  <c:v>40557</c:v>
                </c:pt>
                <c:pt idx="2782">
                  <c:v>40561</c:v>
                </c:pt>
                <c:pt idx="2783">
                  <c:v>40562</c:v>
                </c:pt>
                <c:pt idx="2784">
                  <c:v>40563</c:v>
                </c:pt>
                <c:pt idx="2785">
                  <c:v>40564</c:v>
                </c:pt>
                <c:pt idx="2786">
                  <c:v>40567</c:v>
                </c:pt>
                <c:pt idx="2787">
                  <c:v>40568</c:v>
                </c:pt>
                <c:pt idx="2788">
                  <c:v>40569</c:v>
                </c:pt>
                <c:pt idx="2789">
                  <c:v>40570</c:v>
                </c:pt>
                <c:pt idx="2790">
                  <c:v>40571</c:v>
                </c:pt>
                <c:pt idx="2791">
                  <c:v>40574</c:v>
                </c:pt>
                <c:pt idx="2792">
                  <c:v>40575</c:v>
                </c:pt>
                <c:pt idx="2793">
                  <c:v>40576</c:v>
                </c:pt>
                <c:pt idx="2794">
                  <c:v>40577</c:v>
                </c:pt>
                <c:pt idx="2795">
                  <c:v>40578</c:v>
                </c:pt>
                <c:pt idx="2796">
                  <c:v>40581</c:v>
                </c:pt>
                <c:pt idx="2797">
                  <c:v>40582</c:v>
                </c:pt>
                <c:pt idx="2798">
                  <c:v>40583</c:v>
                </c:pt>
                <c:pt idx="2799">
                  <c:v>40584</c:v>
                </c:pt>
                <c:pt idx="2800">
                  <c:v>40585</c:v>
                </c:pt>
                <c:pt idx="2801">
                  <c:v>40588</c:v>
                </c:pt>
                <c:pt idx="2802">
                  <c:v>40589</c:v>
                </c:pt>
                <c:pt idx="2803">
                  <c:v>40590</c:v>
                </c:pt>
                <c:pt idx="2804">
                  <c:v>40591</c:v>
                </c:pt>
                <c:pt idx="2805">
                  <c:v>40592</c:v>
                </c:pt>
                <c:pt idx="2806">
                  <c:v>40596</c:v>
                </c:pt>
                <c:pt idx="2807">
                  <c:v>40597</c:v>
                </c:pt>
                <c:pt idx="2808">
                  <c:v>40598</c:v>
                </c:pt>
                <c:pt idx="2809">
                  <c:v>40599</c:v>
                </c:pt>
                <c:pt idx="2810">
                  <c:v>40602</c:v>
                </c:pt>
                <c:pt idx="2811">
                  <c:v>40603</c:v>
                </c:pt>
                <c:pt idx="2812">
                  <c:v>40604</c:v>
                </c:pt>
                <c:pt idx="2813">
                  <c:v>40605</c:v>
                </c:pt>
                <c:pt idx="2814">
                  <c:v>40606</c:v>
                </c:pt>
                <c:pt idx="2815">
                  <c:v>40609</c:v>
                </c:pt>
                <c:pt idx="2816">
                  <c:v>40610</c:v>
                </c:pt>
                <c:pt idx="2817">
                  <c:v>40611</c:v>
                </c:pt>
                <c:pt idx="2818">
                  <c:v>40612</c:v>
                </c:pt>
                <c:pt idx="2819">
                  <c:v>40613</c:v>
                </c:pt>
                <c:pt idx="2820">
                  <c:v>40616</c:v>
                </c:pt>
                <c:pt idx="2821">
                  <c:v>40617</c:v>
                </c:pt>
                <c:pt idx="2822">
                  <c:v>40618</c:v>
                </c:pt>
                <c:pt idx="2823">
                  <c:v>40619</c:v>
                </c:pt>
                <c:pt idx="2824">
                  <c:v>40620</c:v>
                </c:pt>
                <c:pt idx="2825">
                  <c:v>40623</c:v>
                </c:pt>
                <c:pt idx="2826">
                  <c:v>40624</c:v>
                </c:pt>
                <c:pt idx="2827">
                  <c:v>40625</c:v>
                </c:pt>
                <c:pt idx="2828">
                  <c:v>40626</c:v>
                </c:pt>
                <c:pt idx="2829">
                  <c:v>40627</c:v>
                </c:pt>
                <c:pt idx="2830">
                  <c:v>40630</c:v>
                </c:pt>
                <c:pt idx="2831">
                  <c:v>40631</c:v>
                </c:pt>
                <c:pt idx="2832">
                  <c:v>40632</c:v>
                </c:pt>
                <c:pt idx="2833">
                  <c:v>40633</c:v>
                </c:pt>
                <c:pt idx="2834">
                  <c:v>40634</c:v>
                </c:pt>
                <c:pt idx="2835">
                  <c:v>40637</c:v>
                </c:pt>
                <c:pt idx="2836">
                  <c:v>40638</c:v>
                </c:pt>
                <c:pt idx="2837">
                  <c:v>40639</c:v>
                </c:pt>
                <c:pt idx="2838">
                  <c:v>40640</c:v>
                </c:pt>
                <c:pt idx="2839">
                  <c:v>40641</c:v>
                </c:pt>
                <c:pt idx="2840">
                  <c:v>40644</c:v>
                </c:pt>
                <c:pt idx="2841">
                  <c:v>40645</c:v>
                </c:pt>
                <c:pt idx="2842">
                  <c:v>40646</c:v>
                </c:pt>
                <c:pt idx="2843">
                  <c:v>40647</c:v>
                </c:pt>
                <c:pt idx="2844">
                  <c:v>40648</c:v>
                </c:pt>
                <c:pt idx="2845">
                  <c:v>40651</c:v>
                </c:pt>
                <c:pt idx="2846">
                  <c:v>40652</c:v>
                </c:pt>
                <c:pt idx="2847">
                  <c:v>40653</c:v>
                </c:pt>
                <c:pt idx="2848">
                  <c:v>40654</c:v>
                </c:pt>
                <c:pt idx="2849">
                  <c:v>40658</c:v>
                </c:pt>
                <c:pt idx="2850">
                  <c:v>40659</c:v>
                </c:pt>
                <c:pt idx="2851">
                  <c:v>40660</c:v>
                </c:pt>
                <c:pt idx="2852">
                  <c:v>40661</c:v>
                </c:pt>
                <c:pt idx="2853">
                  <c:v>40662</c:v>
                </c:pt>
                <c:pt idx="2854">
                  <c:v>40665</c:v>
                </c:pt>
                <c:pt idx="2855">
                  <c:v>40666</c:v>
                </c:pt>
                <c:pt idx="2856">
                  <c:v>40667</c:v>
                </c:pt>
                <c:pt idx="2857">
                  <c:v>40668</c:v>
                </c:pt>
                <c:pt idx="2858">
                  <c:v>40669</c:v>
                </c:pt>
                <c:pt idx="2859">
                  <c:v>40672</c:v>
                </c:pt>
                <c:pt idx="2860">
                  <c:v>40673</c:v>
                </c:pt>
                <c:pt idx="2861">
                  <c:v>40674</c:v>
                </c:pt>
                <c:pt idx="2862">
                  <c:v>40675</c:v>
                </c:pt>
                <c:pt idx="2863">
                  <c:v>40676</c:v>
                </c:pt>
                <c:pt idx="2864">
                  <c:v>40679</c:v>
                </c:pt>
                <c:pt idx="2865">
                  <c:v>40680</c:v>
                </c:pt>
                <c:pt idx="2866">
                  <c:v>40681</c:v>
                </c:pt>
                <c:pt idx="2867">
                  <c:v>40682</c:v>
                </c:pt>
                <c:pt idx="2868">
                  <c:v>40683</c:v>
                </c:pt>
                <c:pt idx="2869">
                  <c:v>40686</c:v>
                </c:pt>
                <c:pt idx="2870">
                  <c:v>40687</c:v>
                </c:pt>
                <c:pt idx="2871">
                  <c:v>40688</c:v>
                </c:pt>
                <c:pt idx="2872">
                  <c:v>40689</c:v>
                </c:pt>
                <c:pt idx="2873">
                  <c:v>40690</c:v>
                </c:pt>
                <c:pt idx="2874">
                  <c:v>40694</c:v>
                </c:pt>
                <c:pt idx="2875">
                  <c:v>40695</c:v>
                </c:pt>
                <c:pt idx="2876">
                  <c:v>40696</c:v>
                </c:pt>
                <c:pt idx="2877">
                  <c:v>40697</c:v>
                </c:pt>
                <c:pt idx="2878">
                  <c:v>40700</c:v>
                </c:pt>
                <c:pt idx="2879">
                  <c:v>40701</c:v>
                </c:pt>
                <c:pt idx="2880">
                  <c:v>40702</c:v>
                </c:pt>
                <c:pt idx="2881">
                  <c:v>40703</c:v>
                </c:pt>
                <c:pt idx="2882">
                  <c:v>40704</c:v>
                </c:pt>
                <c:pt idx="2883">
                  <c:v>40707</c:v>
                </c:pt>
                <c:pt idx="2884">
                  <c:v>40708</c:v>
                </c:pt>
                <c:pt idx="2885">
                  <c:v>40709</c:v>
                </c:pt>
                <c:pt idx="2886">
                  <c:v>40710</c:v>
                </c:pt>
                <c:pt idx="2887">
                  <c:v>40711</c:v>
                </c:pt>
                <c:pt idx="2888">
                  <c:v>40714</c:v>
                </c:pt>
                <c:pt idx="2889">
                  <c:v>40715</c:v>
                </c:pt>
                <c:pt idx="2890">
                  <c:v>40716</c:v>
                </c:pt>
                <c:pt idx="2891">
                  <c:v>40717</c:v>
                </c:pt>
                <c:pt idx="2892">
                  <c:v>40718</c:v>
                </c:pt>
                <c:pt idx="2893">
                  <c:v>40721</c:v>
                </c:pt>
                <c:pt idx="2894">
                  <c:v>40722</c:v>
                </c:pt>
                <c:pt idx="2895">
                  <c:v>40723</c:v>
                </c:pt>
                <c:pt idx="2896">
                  <c:v>40724</c:v>
                </c:pt>
                <c:pt idx="2897">
                  <c:v>40725</c:v>
                </c:pt>
                <c:pt idx="2898">
                  <c:v>40729</c:v>
                </c:pt>
                <c:pt idx="2899">
                  <c:v>40730</c:v>
                </c:pt>
                <c:pt idx="2900">
                  <c:v>40731</c:v>
                </c:pt>
                <c:pt idx="2901">
                  <c:v>40732</c:v>
                </c:pt>
                <c:pt idx="2902">
                  <c:v>40735</c:v>
                </c:pt>
                <c:pt idx="2903">
                  <c:v>40736</c:v>
                </c:pt>
                <c:pt idx="2904">
                  <c:v>40737</c:v>
                </c:pt>
                <c:pt idx="2905">
                  <c:v>40738</c:v>
                </c:pt>
                <c:pt idx="2906">
                  <c:v>40739</c:v>
                </c:pt>
                <c:pt idx="2907">
                  <c:v>40742</c:v>
                </c:pt>
                <c:pt idx="2908">
                  <c:v>40743</c:v>
                </c:pt>
                <c:pt idx="2909">
                  <c:v>40744</c:v>
                </c:pt>
                <c:pt idx="2910">
                  <c:v>40745</c:v>
                </c:pt>
                <c:pt idx="2911">
                  <c:v>40746</c:v>
                </c:pt>
                <c:pt idx="2912">
                  <c:v>40749</c:v>
                </c:pt>
                <c:pt idx="2913">
                  <c:v>40750</c:v>
                </c:pt>
                <c:pt idx="2914">
                  <c:v>40751</c:v>
                </c:pt>
                <c:pt idx="2915">
                  <c:v>40752</c:v>
                </c:pt>
                <c:pt idx="2916">
                  <c:v>40753</c:v>
                </c:pt>
                <c:pt idx="2917">
                  <c:v>40756</c:v>
                </c:pt>
                <c:pt idx="2918">
                  <c:v>40757</c:v>
                </c:pt>
                <c:pt idx="2919">
                  <c:v>40758</c:v>
                </c:pt>
                <c:pt idx="2920">
                  <c:v>40759</c:v>
                </c:pt>
                <c:pt idx="2921">
                  <c:v>40760</c:v>
                </c:pt>
                <c:pt idx="2922">
                  <c:v>40763</c:v>
                </c:pt>
                <c:pt idx="2923">
                  <c:v>40764</c:v>
                </c:pt>
                <c:pt idx="2924">
                  <c:v>40765</c:v>
                </c:pt>
                <c:pt idx="2925">
                  <c:v>40766</c:v>
                </c:pt>
                <c:pt idx="2926">
                  <c:v>40767</c:v>
                </c:pt>
                <c:pt idx="2927">
                  <c:v>40770</c:v>
                </c:pt>
                <c:pt idx="2928">
                  <c:v>40771</c:v>
                </c:pt>
                <c:pt idx="2929">
                  <c:v>40772</c:v>
                </c:pt>
                <c:pt idx="2930">
                  <c:v>40773</c:v>
                </c:pt>
                <c:pt idx="2931">
                  <c:v>40774</c:v>
                </c:pt>
                <c:pt idx="2932">
                  <c:v>40777</c:v>
                </c:pt>
                <c:pt idx="2933">
                  <c:v>40778</c:v>
                </c:pt>
                <c:pt idx="2934">
                  <c:v>40779</c:v>
                </c:pt>
                <c:pt idx="2935">
                  <c:v>40780</c:v>
                </c:pt>
                <c:pt idx="2936">
                  <c:v>40781</c:v>
                </c:pt>
                <c:pt idx="2937">
                  <c:v>40784</c:v>
                </c:pt>
                <c:pt idx="2938">
                  <c:v>40785</c:v>
                </c:pt>
                <c:pt idx="2939">
                  <c:v>40786</c:v>
                </c:pt>
                <c:pt idx="2940">
                  <c:v>40787</c:v>
                </c:pt>
                <c:pt idx="2941">
                  <c:v>40788</c:v>
                </c:pt>
                <c:pt idx="2942">
                  <c:v>40792</c:v>
                </c:pt>
                <c:pt idx="2943">
                  <c:v>40793</c:v>
                </c:pt>
                <c:pt idx="2944">
                  <c:v>40794</c:v>
                </c:pt>
                <c:pt idx="2945">
                  <c:v>40795</c:v>
                </c:pt>
                <c:pt idx="2946">
                  <c:v>40798</c:v>
                </c:pt>
                <c:pt idx="2947">
                  <c:v>40799</c:v>
                </c:pt>
                <c:pt idx="2948">
                  <c:v>40800</c:v>
                </c:pt>
                <c:pt idx="2949">
                  <c:v>40801</c:v>
                </c:pt>
                <c:pt idx="2950">
                  <c:v>40802</c:v>
                </c:pt>
                <c:pt idx="2951">
                  <c:v>40805</c:v>
                </c:pt>
                <c:pt idx="2952">
                  <c:v>40806</c:v>
                </c:pt>
                <c:pt idx="2953">
                  <c:v>40807</c:v>
                </c:pt>
                <c:pt idx="2954">
                  <c:v>40808</c:v>
                </c:pt>
                <c:pt idx="2955">
                  <c:v>40809</c:v>
                </c:pt>
                <c:pt idx="2956">
                  <c:v>40812</c:v>
                </c:pt>
                <c:pt idx="2957">
                  <c:v>40813</c:v>
                </c:pt>
                <c:pt idx="2958">
                  <c:v>40814</c:v>
                </c:pt>
                <c:pt idx="2959">
                  <c:v>40815</c:v>
                </c:pt>
                <c:pt idx="2960">
                  <c:v>40816</c:v>
                </c:pt>
                <c:pt idx="2961">
                  <c:v>40819</c:v>
                </c:pt>
                <c:pt idx="2962">
                  <c:v>40820</c:v>
                </c:pt>
                <c:pt idx="2963">
                  <c:v>40821</c:v>
                </c:pt>
                <c:pt idx="2964">
                  <c:v>40822</c:v>
                </c:pt>
                <c:pt idx="2965">
                  <c:v>40823</c:v>
                </c:pt>
                <c:pt idx="2966">
                  <c:v>40826</c:v>
                </c:pt>
                <c:pt idx="2967">
                  <c:v>40827</c:v>
                </c:pt>
                <c:pt idx="2968">
                  <c:v>40828</c:v>
                </c:pt>
                <c:pt idx="2969">
                  <c:v>40829</c:v>
                </c:pt>
                <c:pt idx="2970">
                  <c:v>40830</c:v>
                </c:pt>
                <c:pt idx="2971">
                  <c:v>40833</c:v>
                </c:pt>
                <c:pt idx="2972">
                  <c:v>40834</c:v>
                </c:pt>
                <c:pt idx="2973">
                  <c:v>40835</c:v>
                </c:pt>
                <c:pt idx="2974">
                  <c:v>40836</c:v>
                </c:pt>
                <c:pt idx="2975">
                  <c:v>40837</c:v>
                </c:pt>
                <c:pt idx="2976">
                  <c:v>40840</c:v>
                </c:pt>
                <c:pt idx="2977">
                  <c:v>40841</c:v>
                </c:pt>
                <c:pt idx="2978">
                  <c:v>40842</c:v>
                </c:pt>
                <c:pt idx="2979">
                  <c:v>40843</c:v>
                </c:pt>
                <c:pt idx="2980">
                  <c:v>40844</c:v>
                </c:pt>
                <c:pt idx="2981">
                  <c:v>40847</c:v>
                </c:pt>
                <c:pt idx="2982">
                  <c:v>40848</c:v>
                </c:pt>
                <c:pt idx="2983">
                  <c:v>40849</c:v>
                </c:pt>
                <c:pt idx="2984">
                  <c:v>40850</c:v>
                </c:pt>
                <c:pt idx="2985">
                  <c:v>40851</c:v>
                </c:pt>
                <c:pt idx="2986">
                  <c:v>40854</c:v>
                </c:pt>
                <c:pt idx="2987">
                  <c:v>40855</c:v>
                </c:pt>
                <c:pt idx="2988">
                  <c:v>40856</c:v>
                </c:pt>
                <c:pt idx="2989">
                  <c:v>40857</c:v>
                </c:pt>
                <c:pt idx="2990">
                  <c:v>40858</c:v>
                </c:pt>
                <c:pt idx="2991">
                  <c:v>40861</c:v>
                </c:pt>
                <c:pt idx="2992">
                  <c:v>40862</c:v>
                </c:pt>
                <c:pt idx="2993">
                  <c:v>40863</c:v>
                </c:pt>
                <c:pt idx="2994">
                  <c:v>40864</c:v>
                </c:pt>
                <c:pt idx="2995">
                  <c:v>40865</c:v>
                </c:pt>
                <c:pt idx="2996">
                  <c:v>40868</c:v>
                </c:pt>
                <c:pt idx="2997">
                  <c:v>40869</c:v>
                </c:pt>
                <c:pt idx="2998">
                  <c:v>40870</c:v>
                </c:pt>
                <c:pt idx="2999">
                  <c:v>40872</c:v>
                </c:pt>
                <c:pt idx="3000">
                  <c:v>40875</c:v>
                </c:pt>
                <c:pt idx="3001">
                  <c:v>40876</c:v>
                </c:pt>
                <c:pt idx="3002">
                  <c:v>40877</c:v>
                </c:pt>
                <c:pt idx="3003">
                  <c:v>40878</c:v>
                </c:pt>
                <c:pt idx="3004">
                  <c:v>40879</c:v>
                </c:pt>
                <c:pt idx="3005">
                  <c:v>40882</c:v>
                </c:pt>
                <c:pt idx="3006">
                  <c:v>40883</c:v>
                </c:pt>
                <c:pt idx="3007">
                  <c:v>40884</c:v>
                </c:pt>
                <c:pt idx="3008">
                  <c:v>40885</c:v>
                </c:pt>
                <c:pt idx="3009">
                  <c:v>40886</c:v>
                </c:pt>
                <c:pt idx="3010">
                  <c:v>40889</c:v>
                </c:pt>
                <c:pt idx="3011">
                  <c:v>40890</c:v>
                </c:pt>
                <c:pt idx="3012">
                  <c:v>40891</c:v>
                </c:pt>
                <c:pt idx="3013">
                  <c:v>40892</c:v>
                </c:pt>
                <c:pt idx="3014">
                  <c:v>40893</c:v>
                </c:pt>
                <c:pt idx="3015">
                  <c:v>40896</c:v>
                </c:pt>
                <c:pt idx="3016">
                  <c:v>40897</c:v>
                </c:pt>
                <c:pt idx="3017">
                  <c:v>40898</c:v>
                </c:pt>
                <c:pt idx="3018">
                  <c:v>40899</c:v>
                </c:pt>
                <c:pt idx="3019">
                  <c:v>40900</c:v>
                </c:pt>
                <c:pt idx="3020">
                  <c:v>40904</c:v>
                </c:pt>
                <c:pt idx="3021">
                  <c:v>40905</c:v>
                </c:pt>
                <c:pt idx="3022">
                  <c:v>40906</c:v>
                </c:pt>
                <c:pt idx="3023">
                  <c:v>40907</c:v>
                </c:pt>
                <c:pt idx="3024">
                  <c:v>40911</c:v>
                </c:pt>
                <c:pt idx="3025">
                  <c:v>40912</c:v>
                </c:pt>
                <c:pt idx="3026">
                  <c:v>40913</c:v>
                </c:pt>
                <c:pt idx="3027">
                  <c:v>40914</c:v>
                </c:pt>
                <c:pt idx="3028">
                  <c:v>40917</c:v>
                </c:pt>
                <c:pt idx="3029">
                  <c:v>40918</c:v>
                </c:pt>
                <c:pt idx="3030">
                  <c:v>40919</c:v>
                </c:pt>
                <c:pt idx="3031">
                  <c:v>40920</c:v>
                </c:pt>
                <c:pt idx="3032">
                  <c:v>40921</c:v>
                </c:pt>
                <c:pt idx="3033">
                  <c:v>40925</c:v>
                </c:pt>
                <c:pt idx="3034">
                  <c:v>40926</c:v>
                </c:pt>
                <c:pt idx="3035">
                  <c:v>40927</c:v>
                </c:pt>
                <c:pt idx="3036">
                  <c:v>40928</c:v>
                </c:pt>
                <c:pt idx="3037">
                  <c:v>40931</c:v>
                </c:pt>
                <c:pt idx="3038">
                  <c:v>40932</c:v>
                </c:pt>
                <c:pt idx="3039">
                  <c:v>40933</c:v>
                </c:pt>
                <c:pt idx="3040">
                  <c:v>40934</c:v>
                </c:pt>
                <c:pt idx="3041">
                  <c:v>40935</c:v>
                </c:pt>
                <c:pt idx="3042">
                  <c:v>40938</c:v>
                </c:pt>
                <c:pt idx="3043">
                  <c:v>40939</c:v>
                </c:pt>
                <c:pt idx="3044">
                  <c:v>40940</c:v>
                </c:pt>
                <c:pt idx="3045">
                  <c:v>40941</c:v>
                </c:pt>
                <c:pt idx="3046">
                  <c:v>40942</c:v>
                </c:pt>
                <c:pt idx="3047">
                  <c:v>40945</c:v>
                </c:pt>
                <c:pt idx="3048">
                  <c:v>40946</c:v>
                </c:pt>
                <c:pt idx="3049">
                  <c:v>40947</c:v>
                </c:pt>
                <c:pt idx="3050">
                  <c:v>40948</c:v>
                </c:pt>
                <c:pt idx="3051">
                  <c:v>40949</c:v>
                </c:pt>
                <c:pt idx="3052">
                  <c:v>40952</c:v>
                </c:pt>
                <c:pt idx="3053">
                  <c:v>40953</c:v>
                </c:pt>
                <c:pt idx="3054">
                  <c:v>40954</c:v>
                </c:pt>
                <c:pt idx="3055">
                  <c:v>40955</c:v>
                </c:pt>
                <c:pt idx="3056">
                  <c:v>40956</c:v>
                </c:pt>
                <c:pt idx="3057">
                  <c:v>40960</c:v>
                </c:pt>
                <c:pt idx="3058">
                  <c:v>40961</c:v>
                </c:pt>
                <c:pt idx="3059">
                  <c:v>40962</c:v>
                </c:pt>
                <c:pt idx="3060">
                  <c:v>40963</c:v>
                </c:pt>
                <c:pt idx="3061">
                  <c:v>40966</c:v>
                </c:pt>
                <c:pt idx="3062">
                  <c:v>40967</c:v>
                </c:pt>
                <c:pt idx="3063">
                  <c:v>40968</c:v>
                </c:pt>
                <c:pt idx="3064">
                  <c:v>40969</c:v>
                </c:pt>
                <c:pt idx="3065">
                  <c:v>40970</c:v>
                </c:pt>
                <c:pt idx="3066">
                  <c:v>40973</c:v>
                </c:pt>
                <c:pt idx="3067">
                  <c:v>40974</c:v>
                </c:pt>
                <c:pt idx="3068">
                  <c:v>40975</c:v>
                </c:pt>
                <c:pt idx="3069">
                  <c:v>40976</c:v>
                </c:pt>
                <c:pt idx="3070">
                  <c:v>40977</c:v>
                </c:pt>
                <c:pt idx="3071">
                  <c:v>40980</c:v>
                </c:pt>
                <c:pt idx="3072">
                  <c:v>40981</c:v>
                </c:pt>
                <c:pt idx="3073">
                  <c:v>40982</c:v>
                </c:pt>
                <c:pt idx="3074">
                  <c:v>40983</c:v>
                </c:pt>
                <c:pt idx="3075">
                  <c:v>40984</c:v>
                </c:pt>
                <c:pt idx="3076">
                  <c:v>40987</c:v>
                </c:pt>
                <c:pt idx="3077">
                  <c:v>40988</c:v>
                </c:pt>
                <c:pt idx="3078">
                  <c:v>40989</c:v>
                </c:pt>
                <c:pt idx="3079">
                  <c:v>40990</c:v>
                </c:pt>
                <c:pt idx="3080">
                  <c:v>40991</c:v>
                </c:pt>
                <c:pt idx="3081">
                  <c:v>40994</c:v>
                </c:pt>
                <c:pt idx="3082">
                  <c:v>40995</c:v>
                </c:pt>
                <c:pt idx="3083">
                  <c:v>40996</c:v>
                </c:pt>
                <c:pt idx="3084">
                  <c:v>40997</c:v>
                </c:pt>
                <c:pt idx="3085">
                  <c:v>40998</c:v>
                </c:pt>
                <c:pt idx="3086">
                  <c:v>41001</c:v>
                </c:pt>
                <c:pt idx="3087">
                  <c:v>41002</c:v>
                </c:pt>
                <c:pt idx="3088">
                  <c:v>41003</c:v>
                </c:pt>
                <c:pt idx="3089">
                  <c:v>41004</c:v>
                </c:pt>
                <c:pt idx="3090">
                  <c:v>41008</c:v>
                </c:pt>
                <c:pt idx="3091">
                  <c:v>41009</c:v>
                </c:pt>
                <c:pt idx="3092">
                  <c:v>41010</c:v>
                </c:pt>
                <c:pt idx="3093">
                  <c:v>41011</c:v>
                </c:pt>
                <c:pt idx="3094">
                  <c:v>41012</c:v>
                </c:pt>
                <c:pt idx="3095">
                  <c:v>41015</c:v>
                </c:pt>
                <c:pt idx="3096">
                  <c:v>41016</c:v>
                </c:pt>
                <c:pt idx="3097">
                  <c:v>41017</c:v>
                </c:pt>
                <c:pt idx="3098">
                  <c:v>41018</c:v>
                </c:pt>
                <c:pt idx="3099">
                  <c:v>41019</c:v>
                </c:pt>
                <c:pt idx="3100">
                  <c:v>41022</c:v>
                </c:pt>
                <c:pt idx="3101">
                  <c:v>41023</c:v>
                </c:pt>
                <c:pt idx="3102">
                  <c:v>41024</c:v>
                </c:pt>
                <c:pt idx="3103">
                  <c:v>41025</c:v>
                </c:pt>
                <c:pt idx="3104">
                  <c:v>41026</c:v>
                </c:pt>
                <c:pt idx="3105">
                  <c:v>41029</c:v>
                </c:pt>
                <c:pt idx="3106">
                  <c:v>41030</c:v>
                </c:pt>
                <c:pt idx="3107">
                  <c:v>41031</c:v>
                </c:pt>
                <c:pt idx="3108">
                  <c:v>41032</c:v>
                </c:pt>
                <c:pt idx="3109">
                  <c:v>41033</c:v>
                </c:pt>
                <c:pt idx="3110">
                  <c:v>41036</c:v>
                </c:pt>
                <c:pt idx="3111">
                  <c:v>41037</c:v>
                </c:pt>
                <c:pt idx="3112">
                  <c:v>41038</c:v>
                </c:pt>
                <c:pt idx="3113">
                  <c:v>41039</c:v>
                </c:pt>
                <c:pt idx="3114">
                  <c:v>41040</c:v>
                </c:pt>
                <c:pt idx="3115">
                  <c:v>41043</c:v>
                </c:pt>
                <c:pt idx="3116">
                  <c:v>41044</c:v>
                </c:pt>
                <c:pt idx="3117">
                  <c:v>41045</c:v>
                </c:pt>
                <c:pt idx="3118">
                  <c:v>41046</c:v>
                </c:pt>
                <c:pt idx="3119">
                  <c:v>41047</c:v>
                </c:pt>
                <c:pt idx="3120">
                  <c:v>41050</c:v>
                </c:pt>
                <c:pt idx="3121">
                  <c:v>41051</c:v>
                </c:pt>
                <c:pt idx="3122">
                  <c:v>41052</c:v>
                </c:pt>
                <c:pt idx="3123">
                  <c:v>41053</c:v>
                </c:pt>
                <c:pt idx="3124">
                  <c:v>41054</c:v>
                </c:pt>
                <c:pt idx="3125">
                  <c:v>41058</c:v>
                </c:pt>
                <c:pt idx="3126">
                  <c:v>41059</c:v>
                </c:pt>
                <c:pt idx="3127">
                  <c:v>41060</c:v>
                </c:pt>
                <c:pt idx="3128">
                  <c:v>41061</c:v>
                </c:pt>
                <c:pt idx="3129">
                  <c:v>41064</c:v>
                </c:pt>
                <c:pt idx="3130">
                  <c:v>41065</c:v>
                </c:pt>
                <c:pt idx="3131">
                  <c:v>41066</c:v>
                </c:pt>
                <c:pt idx="3132">
                  <c:v>41067</c:v>
                </c:pt>
                <c:pt idx="3133">
                  <c:v>41068</c:v>
                </c:pt>
                <c:pt idx="3134">
                  <c:v>41071</c:v>
                </c:pt>
                <c:pt idx="3135">
                  <c:v>41072</c:v>
                </c:pt>
                <c:pt idx="3136">
                  <c:v>41073</c:v>
                </c:pt>
                <c:pt idx="3137">
                  <c:v>41074</c:v>
                </c:pt>
                <c:pt idx="3138">
                  <c:v>41075</c:v>
                </c:pt>
                <c:pt idx="3139">
                  <c:v>41078</c:v>
                </c:pt>
                <c:pt idx="3140">
                  <c:v>41079</c:v>
                </c:pt>
                <c:pt idx="3141">
                  <c:v>41080</c:v>
                </c:pt>
                <c:pt idx="3142">
                  <c:v>41081</c:v>
                </c:pt>
                <c:pt idx="3143">
                  <c:v>41082</c:v>
                </c:pt>
                <c:pt idx="3144">
                  <c:v>41085</c:v>
                </c:pt>
                <c:pt idx="3145">
                  <c:v>41086</c:v>
                </c:pt>
                <c:pt idx="3146">
                  <c:v>41087</c:v>
                </c:pt>
                <c:pt idx="3147">
                  <c:v>41088</c:v>
                </c:pt>
                <c:pt idx="3148">
                  <c:v>41089</c:v>
                </c:pt>
                <c:pt idx="3149">
                  <c:v>41092</c:v>
                </c:pt>
                <c:pt idx="3150">
                  <c:v>41093</c:v>
                </c:pt>
                <c:pt idx="3151">
                  <c:v>41095</c:v>
                </c:pt>
                <c:pt idx="3152">
                  <c:v>41096</c:v>
                </c:pt>
                <c:pt idx="3153">
                  <c:v>41099</c:v>
                </c:pt>
                <c:pt idx="3154">
                  <c:v>41100</c:v>
                </c:pt>
                <c:pt idx="3155">
                  <c:v>41101</c:v>
                </c:pt>
                <c:pt idx="3156">
                  <c:v>41102</c:v>
                </c:pt>
                <c:pt idx="3157">
                  <c:v>41103</c:v>
                </c:pt>
                <c:pt idx="3158">
                  <c:v>41106</c:v>
                </c:pt>
                <c:pt idx="3159">
                  <c:v>41107</c:v>
                </c:pt>
                <c:pt idx="3160">
                  <c:v>41108</c:v>
                </c:pt>
                <c:pt idx="3161">
                  <c:v>41109</c:v>
                </c:pt>
                <c:pt idx="3162">
                  <c:v>41110</c:v>
                </c:pt>
                <c:pt idx="3163">
                  <c:v>41113</c:v>
                </c:pt>
                <c:pt idx="3164">
                  <c:v>41114</c:v>
                </c:pt>
                <c:pt idx="3165">
                  <c:v>41115</c:v>
                </c:pt>
                <c:pt idx="3166">
                  <c:v>41116</c:v>
                </c:pt>
                <c:pt idx="3167">
                  <c:v>41117</c:v>
                </c:pt>
                <c:pt idx="3168">
                  <c:v>41120</c:v>
                </c:pt>
                <c:pt idx="3169">
                  <c:v>41121</c:v>
                </c:pt>
                <c:pt idx="3170">
                  <c:v>41122</c:v>
                </c:pt>
                <c:pt idx="3171">
                  <c:v>41123</c:v>
                </c:pt>
                <c:pt idx="3172">
                  <c:v>41124</c:v>
                </c:pt>
                <c:pt idx="3173">
                  <c:v>41127</c:v>
                </c:pt>
                <c:pt idx="3174">
                  <c:v>41128</c:v>
                </c:pt>
                <c:pt idx="3175">
                  <c:v>41129</c:v>
                </c:pt>
                <c:pt idx="3176">
                  <c:v>41130</c:v>
                </c:pt>
                <c:pt idx="3177">
                  <c:v>41131</c:v>
                </c:pt>
                <c:pt idx="3178">
                  <c:v>41134</c:v>
                </c:pt>
                <c:pt idx="3179">
                  <c:v>41135</c:v>
                </c:pt>
                <c:pt idx="3180">
                  <c:v>41136</c:v>
                </c:pt>
                <c:pt idx="3181">
                  <c:v>41137</c:v>
                </c:pt>
                <c:pt idx="3182">
                  <c:v>41138</c:v>
                </c:pt>
                <c:pt idx="3183">
                  <c:v>41141</c:v>
                </c:pt>
                <c:pt idx="3184">
                  <c:v>41142</c:v>
                </c:pt>
                <c:pt idx="3185">
                  <c:v>41143</c:v>
                </c:pt>
                <c:pt idx="3186">
                  <c:v>41144</c:v>
                </c:pt>
                <c:pt idx="3187">
                  <c:v>41145</c:v>
                </c:pt>
                <c:pt idx="3188">
                  <c:v>41148</c:v>
                </c:pt>
                <c:pt idx="3189">
                  <c:v>41149</c:v>
                </c:pt>
                <c:pt idx="3190">
                  <c:v>41150</c:v>
                </c:pt>
                <c:pt idx="3191">
                  <c:v>41151</c:v>
                </c:pt>
                <c:pt idx="3192">
                  <c:v>41152</c:v>
                </c:pt>
                <c:pt idx="3193">
                  <c:v>41156</c:v>
                </c:pt>
                <c:pt idx="3194">
                  <c:v>41157</c:v>
                </c:pt>
                <c:pt idx="3195">
                  <c:v>41158</c:v>
                </c:pt>
                <c:pt idx="3196">
                  <c:v>41159</c:v>
                </c:pt>
                <c:pt idx="3197">
                  <c:v>41162</c:v>
                </c:pt>
                <c:pt idx="3198">
                  <c:v>41163</c:v>
                </c:pt>
                <c:pt idx="3199">
                  <c:v>41164</c:v>
                </c:pt>
                <c:pt idx="3200">
                  <c:v>41165</c:v>
                </c:pt>
                <c:pt idx="3201">
                  <c:v>41166</c:v>
                </c:pt>
                <c:pt idx="3202">
                  <c:v>41169</c:v>
                </c:pt>
                <c:pt idx="3203">
                  <c:v>41170</c:v>
                </c:pt>
                <c:pt idx="3204">
                  <c:v>41171</c:v>
                </c:pt>
                <c:pt idx="3205">
                  <c:v>41172</c:v>
                </c:pt>
                <c:pt idx="3206">
                  <c:v>41173</c:v>
                </c:pt>
                <c:pt idx="3207">
                  <c:v>41176</c:v>
                </c:pt>
                <c:pt idx="3208">
                  <c:v>41177</c:v>
                </c:pt>
                <c:pt idx="3209">
                  <c:v>41178</c:v>
                </c:pt>
                <c:pt idx="3210">
                  <c:v>41179</c:v>
                </c:pt>
                <c:pt idx="3211">
                  <c:v>41180</c:v>
                </c:pt>
                <c:pt idx="3212">
                  <c:v>41183</c:v>
                </c:pt>
                <c:pt idx="3213">
                  <c:v>41184</c:v>
                </c:pt>
                <c:pt idx="3214">
                  <c:v>41185</c:v>
                </c:pt>
                <c:pt idx="3215">
                  <c:v>41186</c:v>
                </c:pt>
                <c:pt idx="3216">
                  <c:v>41187</c:v>
                </c:pt>
                <c:pt idx="3217">
                  <c:v>41190</c:v>
                </c:pt>
                <c:pt idx="3218">
                  <c:v>41191</c:v>
                </c:pt>
                <c:pt idx="3219">
                  <c:v>41192</c:v>
                </c:pt>
                <c:pt idx="3220">
                  <c:v>41193</c:v>
                </c:pt>
                <c:pt idx="3221">
                  <c:v>41194</c:v>
                </c:pt>
                <c:pt idx="3222">
                  <c:v>41197</c:v>
                </c:pt>
                <c:pt idx="3223">
                  <c:v>41198</c:v>
                </c:pt>
                <c:pt idx="3224">
                  <c:v>41199</c:v>
                </c:pt>
                <c:pt idx="3225">
                  <c:v>41200</c:v>
                </c:pt>
                <c:pt idx="3226">
                  <c:v>41201</c:v>
                </c:pt>
                <c:pt idx="3227">
                  <c:v>41204</c:v>
                </c:pt>
                <c:pt idx="3228">
                  <c:v>41205</c:v>
                </c:pt>
                <c:pt idx="3229">
                  <c:v>41206</c:v>
                </c:pt>
                <c:pt idx="3230">
                  <c:v>41207</c:v>
                </c:pt>
                <c:pt idx="3231">
                  <c:v>41208</c:v>
                </c:pt>
                <c:pt idx="3232">
                  <c:v>41211</c:v>
                </c:pt>
                <c:pt idx="3233">
                  <c:v>41212</c:v>
                </c:pt>
                <c:pt idx="3234">
                  <c:v>41213</c:v>
                </c:pt>
                <c:pt idx="3235">
                  <c:v>41214</c:v>
                </c:pt>
                <c:pt idx="3236">
                  <c:v>41215</c:v>
                </c:pt>
                <c:pt idx="3237">
                  <c:v>41218</c:v>
                </c:pt>
                <c:pt idx="3238">
                  <c:v>41219</c:v>
                </c:pt>
                <c:pt idx="3239">
                  <c:v>41220</c:v>
                </c:pt>
                <c:pt idx="3240">
                  <c:v>41221</c:v>
                </c:pt>
                <c:pt idx="3241">
                  <c:v>41222</c:v>
                </c:pt>
                <c:pt idx="3242">
                  <c:v>41225</c:v>
                </c:pt>
                <c:pt idx="3243">
                  <c:v>41226</c:v>
                </c:pt>
                <c:pt idx="3244">
                  <c:v>41227</c:v>
                </c:pt>
                <c:pt idx="3245">
                  <c:v>41228</c:v>
                </c:pt>
                <c:pt idx="3246">
                  <c:v>41229</c:v>
                </c:pt>
                <c:pt idx="3247">
                  <c:v>41232</c:v>
                </c:pt>
                <c:pt idx="3248">
                  <c:v>41233</c:v>
                </c:pt>
                <c:pt idx="3249">
                  <c:v>41234</c:v>
                </c:pt>
                <c:pt idx="3250">
                  <c:v>41236</c:v>
                </c:pt>
                <c:pt idx="3251">
                  <c:v>41239</c:v>
                </c:pt>
                <c:pt idx="3252">
                  <c:v>41240</c:v>
                </c:pt>
                <c:pt idx="3253">
                  <c:v>41241</c:v>
                </c:pt>
                <c:pt idx="3254">
                  <c:v>41242</c:v>
                </c:pt>
                <c:pt idx="3255">
                  <c:v>41243</c:v>
                </c:pt>
                <c:pt idx="3256">
                  <c:v>41246</c:v>
                </c:pt>
                <c:pt idx="3257">
                  <c:v>41247</c:v>
                </c:pt>
                <c:pt idx="3258">
                  <c:v>41248</c:v>
                </c:pt>
                <c:pt idx="3259">
                  <c:v>41249</c:v>
                </c:pt>
                <c:pt idx="3260">
                  <c:v>41250</c:v>
                </c:pt>
                <c:pt idx="3261">
                  <c:v>41253</c:v>
                </c:pt>
                <c:pt idx="3262">
                  <c:v>41254</c:v>
                </c:pt>
                <c:pt idx="3263">
                  <c:v>41255</c:v>
                </c:pt>
                <c:pt idx="3264">
                  <c:v>41256</c:v>
                </c:pt>
                <c:pt idx="3265">
                  <c:v>41257</c:v>
                </c:pt>
                <c:pt idx="3266">
                  <c:v>41260</c:v>
                </c:pt>
                <c:pt idx="3267">
                  <c:v>41261</c:v>
                </c:pt>
                <c:pt idx="3268">
                  <c:v>41262</c:v>
                </c:pt>
                <c:pt idx="3269">
                  <c:v>41263</c:v>
                </c:pt>
                <c:pt idx="3270">
                  <c:v>41264</c:v>
                </c:pt>
                <c:pt idx="3271">
                  <c:v>41267</c:v>
                </c:pt>
                <c:pt idx="3272">
                  <c:v>41269</c:v>
                </c:pt>
                <c:pt idx="3273">
                  <c:v>41270</c:v>
                </c:pt>
                <c:pt idx="3274">
                  <c:v>41271</c:v>
                </c:pt>
                <c:pt idx="3275">
                  <c:v>41274</c:v>
                </c:pt>
                <c:pt idx="3276">
                  <c:v>41276</c:v>
                </c:pt>
                <c:pt idx="3277">
                  <c:v>41277</c:v>
                </c:pt>
                <c:pt idx="3278">
                  <c:v>41278</c:v>
                </c:pt>
                <c:pt idx="3279">
                  <c:v>41281</c:v>
                </c:pt>
                <c:pt idx="3280">
                  <c:v>41282</c:v>
                </c:pt>
                <c:pt idx="3281">
                  <c:v>41283</c:v>
                </c:pt>
                <c:pt idx="3282">
                  <c:v>41284</c:v>
                </c:pt>
                <c:pt idx="3283">
                  <c:v>41285</c:v>
                </c:pt>
                <c:pt idx="3284">
                  <c:v>41288</c:v>
                </c:pt>
                <c:pt idx="3285">
                  <c:v>41289</c:v>
                </c:pt>
                <c:pt idx="3286">
                  <c:v>41290</c:v>
                </c:pt>
                <c:pt idx="3287">
                  <c:v>41291</c:v>
                </c:pt>
                <c:pt idx="3288">
                  <c:v>41292</c:v>
                </c:pt>
                <c:pt idx="3289">
                  <c:v>41296</c:v>
                </c:pt>
                <c:pt idx="3290">
                  <c:v>41297</c:v>
                </c:pt>
                <c:pt idx="3291">
                  <c:v>41298</c:v>
                </c:pt>
                <c:pt idx="3292">
                  <c:v>41299</c:v>
                </c:pt>
                <c:pt idx="3293">
                  <c:v>41302</c:v>
                </c:pt>
                <c:pt idx="3294">
                  <c:v>41303</c:v>
                </c:pt>
                <c:pt idx="3295">
                  <c:v>41304</c:v>
                </c:pt>
                <c:pt idx="3296">
                  <c:v>41305</c:v>
                </c:pt>
                <c:pt idx="3297">
                  <c:v>41306</c:v>
                </c:pt>
                <c:pt idx="3298">
                  <c:v>41309</c:v>
                </c:pt>
                <c:pt idx="3299">
                  <c:v>41310</c:v>
                </c:pt>
                <c:pt idx="3300">
                  <c:v>41311</c:v>
                </c:pt>
                <c:pt idx="3301">
                  <c:v>41312</c:v>
                </c:pt>
                <c:pt idx="3302">
                  <c:v>41313</c:v>
                </c:pt>
                <c:pt idx="3303">
                  <c:v>41316</c:v>
                </c:pt>
                <c:pt idx="3304">
                  <c:v>41317</c:v>
                </c:pt>
                <c:pt idx="3305">
                  <c:v>41318</c:v>
                </c:pt>
                <c:pt idx="3306">
                  <c:v>41319</c:v>
                </c:pt>
                <c:pt idx="3307">
                  <c:v>41320</c:v>
                </c:pt>
                <c:pt idx="3308">
                  <c:v>41324</c:v>
                </c:pt>
                <c:pt idx="3309">
                  <c:v>41325</c:v>
                </c:pt>
                <c:pt idx="3310">
                  <c:v>41326</c:v>
                </c:pt>
                <c:pt idx="3311">
                  <c:v>41327</c:v>
                </c:pt>
                <c:pt idx="3312">
                  <c:v>41330</c:v>
                </c:pt>
                <c:pt idx="3313">
                  <c:v>41331</c:v>
                </c:pt>
                <c:pt idx="3314">
                  <c:v>41332</c:v>
                </c:pt>
                <c:pt idx="3315">
                  <c:v>41333</c:v>
                </c:pt>
                <c:pt idx="3316">
                  <c:v>41334</c:v>
                </c:pt>
                <c:pt idx="3317">
                  <c:v>41337</c:v>
                </c:pt>
                <c:pt idx="3318">
                  <c:v>41338</c:v>
                </c:pt>
                <c:pt idx="3319">
                  <c:v>41339</c:v>
                </c:pt>
                <c:pt idx="3320">
                  <c:v>41340</c:v>
                </c:pt>
                <c:pt idx="3321">
                  <c:v>41341</c:v>
                </c:pt>
                <c:pt idx="3322">
                  <c:v>41344</c:v>
                </c:pt>
                <c:pt idx="3323">
                  <c:v>41345</c:v>
                </c:pt>
                <c:pt idx="3324">
                  <c:v>41346</c:v>
                </c:pt>
                <c:pt idx="3325">
                  <c:v>41347</c:v>
                </c:pt>
                <c:pt idx="3326">
                  <c:v>41348</c:v>
                </c:pt>
                <c:pt idx="3327">
                  <c:v>41351</c:v>
                </c:pt>
                <c:pt idx="3328">
                  <c:v>41352</c:v>
                </c:pt>
                <c:pt idx="3329">
                  <c:v>41353</c:v>
                </c:pt>
                <c:pt idx="3330">
                  <c:v>41354</c:v>
                </c:pt>
                <c:pt idx="3331">
                  <c:v>41355</c:v>
                </c:pt>
                <c:pt idx="3332">
                  <c:v>41358</c:v>
                </c:pt>
                <c:pt idx="3333">
                  <c:v>41359</c:v>
                </c:pt>
                <c:pt idx="3334">
                  <c:v>41360</c:v>
                </c:pt>
                <c:pt idx="3335">
                  <c:v>41361</c:v>
                </c:pt>
                <c:pt idx="3336">
                  <c:v>41365</c:v>
                </c:pt>
                <c:pt idx="3337">
                  <c:v>41366</c:v>
                </c:pt>
                <c:pt idx="3338">
                  <c:v>41367</c:v>
                </c:pt>
                <c:pt idx="3339">
                  <c:v>41368</c:v>
                </c:pt>
                <c:pt idx="3340">
                  <c:v>41369</c:v>
                </c:pt>
                <c:pt idx="3341">
                  <c:v>41372</c:v>
                </c:pt>
                <c:pt idx="3342">
                  <c:v>41373</c:v>
                </c:pt>
                <c:pt idx="3343">
                  <c:v>41374</c:v>
                </c:pt>
                <c:pt idx="3344">
                  <c:v>41375</c:v>
                </c:pt>
                <c:pt idx="3345">
                  <c:v>41376</c:v>
                </c:pt>
                <c:pt idx="3346">
                  <c:v>41379</c:v>
                </c:pt>
                <c:pt idx="3347">
                  <c:v>41380</c:v>
                </c:pt>
                <c:pt idx="3348">
                  <c:v>41381</c:v>
                </c:pt>
                <c:pt idx="3349">
                  <c:v>41382</c:v>
                </c:pt>
                <c:pt idx="3350">
                  <c:v>41383</c:v>
                </c:pt>
                <c:pt idx="3351">
                  <c:v>41386</c:v>
                </c:pt>
                <c:pt idx="3352">
                  <c:v>41387</c:v>
                </c:pt>
                <c:pt idx="3353">
                  <c:v>41388</c:v>
                </c:pt>
                <c:pt idx="3354">
                  <c:v>41389</c:v>
                </c:pt>
                <c:pt idx="3355">
                  <c:v>41390</c:v>
                </c:pt>
                <c:pt idx="3356">
                  <c:v>41393</c:v>
                </c:pt>
                <c:pt idx="3357">
                  <c:v>41394</c:v>
                </c:pt>
                <c:pt idx="3358">
                  <c:v>41395</c:v>
                </c:pt>
                <c:pt idx="3359">
                  <c:v>41396</c:v>
                </c:pt>
                <c:pt idx="3360">
                  <c:v>41397</c:v>
                </c:pt>
                <c:pt idx="3361">
                  <c:v>41400</c:v>
                </c:pt>
                <c:pt idx="3362">
                  <c:v>41401</c:v>
                </c:pt>
                <c:pt idx="3363">
                  <c:v>41402</c:v>
                </c:pt>
                <c:pt idx="3364">
                  <c:v>41403</c:v>
                </c:pt>
                <c:pt idx="3365">
                  <c:v>41404</c:v>
                </c:pt>
                <c:pt idx="3366">
                  <c:v>41407</c:v>
                </c:pt>
                <c:pt idx="3367">
                  <c:v>41408</c:v>
                </c:pt>
                <c:pt idx="3368">
                  <c:v>41409</c:v>
                </c:pt>
                <c:pt idx="3369">
                  <c:v>41410</c:v>
                </c:pt>
                <c:pt idx="3370">
                  <c:v>41411</c:v>
                </c:pt>
                <c:pt idx="3371">
                  <c:v>41414</c:v>
                </c:pt>
                <c:pt idx="3372">
                  <c:v>41415</c:v>
                </c:pt>
                <c:pt idx="3373">
                  <c:v>41416</c:v>
                </c:pt>
                <c:pt idx="3374">
                  <c:v>41417</c:v>
                </c:pt>
                <c:pt idx="3375">
                  <c:v>41418</c:v>
                </c:pt>
                <c:pt idx="3376">
                  <c:v>41422</c:v>
                </c:pt>
                <c:pt idx="3377">
                  <c:v>41423</c:v>
                </c:pt>
                <c:pt idx="3378">
                  <c:v>41424</c:v>
                </c:pt>
                <c:pt idx="3379">
                  <c:v>41425</c:v>
                </c:pt>
                <c:pt idx="3380">
                  <c:v>41428</c:v>
                </c:pt>
                <c:pt idx="3381">
                  <c:v>41429</c:v>
                </c:pt>
                <c:pt idx="3382">
                  <c:v>41430</c:v>
                </c:pt>
                <c:pt idx="3383">
                  <c:v>41431</c:v>
                </c:pt>
                <c:pt idx="3384">
                  <c:v>41432</c:v>
                </c:pt>
                <c:pt idx="3385">
                  <c:v>41435</c:v>
                </c:pt>
                <c:pt idx="3386">
                  <c:v>41436</c:v>
                </c:pt>
                <c:pt idx="3387">
                  <c:v>41437</c:v>
                </c:pt>
                <c:pt idx="3388">
                  <c:v>41438</c:v>
                </c:pt>
                <c:pt idx="3389">
                  <c:v>41439</c:v>
                </c:pt>
                <c:pt idx="3390">
                  <c:v>41442</c:v>
                </c:pt>
                <c:pt idx="3391">
                  <c:v>41443</c:v>
                </c:pt>
                <c:pt idx="3392">
                  <c:v>41444</c:v>
                </c:pt>
                <c:pt idx="3393">
                  <c:v>41445</c:v>
                </c:pt>
                <c:pt idx="3394">
                  <c:v>41446</c:v>
                </c:pt>
                <c:pt idx="3395">
                  <c:v>41449</c:v>
                </c:pt>
                <c:pt idx="3396">
                  <c:v>41450</c:v>
                </c:pt>
                <c:pt idx="3397">
                  <c:v>41451</c:v>
                </c:pt>
                <c:pt idx="3398">
                  <c:v>41452</c:v>
                </c:pt>
                <c:pt idx="3399">
                  <c:v>41453</c:v>
                </c:pt>
                <c:pt idx="3400">
                  <c:v>41456</c:v>
                </c:pt>
                <c:pt idx="3401">
                  <c:v>41457</c:v>
                </c:pt>
                <c:pt idx="3402">
                  <c:v>41458</c:v>
                </c:pt>
                <c:pt idx="3403">
                  <c:v>41460</c:v>
                </c:pt>
                <c:pt idx="3404">
                  <c:v>41463</c:v>
                </c:pt>
                <c:pt idx="3405">
                  <c:v>41464</c:v>
                </c:pt>
                <c:pt idx="3406">
                  <c:v>41465</c:v>
                </c:pt>
                <c:pt idx="3407">
                  <c:v>41466</c:v>
                </c:pt>
                <c:pt idx="3408">
                  <c:v>41467</c:v>
                </c:pt>
                <c:pt idx="3409">
                  <c:v>41470</c:v>
                </c:pt>
                <c:pt idx="3410">
                  <c:v>41471</c:v>
                </c:pt>
                <c:pt idx="3411">
                  <c:v>41472</c:v>
                </c:pt>
                <c:pt idx="3412">
                  <c:v>41473</c:v>
                </c:pt>
                <c:pt idx="3413">
                  <c:v>41474</c:v>
                </c:pt>
                <c:pt idx="3414">
                  <c:v>41477</c:v>
                </c:pt>
                <c:pt idx="3415">
                  <c:v>41478</c:v>
                </c:pt>
                <c:pt idx="3416">
                  <c:v>41479</c:v>
                </c:pt>
                <c:pt idx="3417">
                  <c:v>41480</c:v>
                </c:pt>
                <c:pt idx="3418">
                  <c:v>41481</c:v>
                </c:pt>
                <c:pt idx="3419">
                  <c:v>41484</c:v>
                </c:pt>
                <c:pt idx="3420">
                  <c:v>41485</c:v>
                </c:pt>
                <c:pt idx="3421">
                  <c:v>41486</c:v>
                </c:pt>
                <c:pt idx="3422">
                  <c:v>41487</c:v>
                </c:pt>
                <c:pt idx="3423">
                  <c:v>41488</c:v>
                </c:pt>
                <c:pt idx="3424">
                  <c:v>41491</c:v>
                </c:pt>
                <c:pt idx="3425">
                  <c:v>41492</c:v>
                </c:pt>
                <c:pt idx="3426">
                  <c:v>41493</c:v>
                </c:pt>
                <c:pt idx="3427">
                  <c:v>41494</c:v>
                </c:pt>
                <c:pt idx="3428">
                  <c:v>41495</c:v>
                </c:pt>
                <c:pt idx="3429">
                  <c:v>41498</c:v>
                </c:pt>
                <c:pt idx="3430">
                  <c:v>41499</c:v>
                </c:pt>
                <c:pt idx="3431">
                  <c:v>41500</c:v>
                </c:pt>
                <c:pt idx="3432">
                  <c:v>41501</c:v>
                </c:pt>
                <c:pt idx="3433">
                  <c:v>41502</c:v>
                </c:pt>
                <c:pt idx="3434">
                  <c:v>41505</c:v>
                </c:pt>
                <c:pt idx="3435">
                  <c:v>41506</c:v>
                </c:pt>
                <c:pt idx="3436">
                  <c:v>41507</c:v>
                </c:pt>
                <c:pt idx="3437">
                  <c:v>41508</c:v>
                </c:pt>
                <c:pt idx="3438">
                  <c:v>41509</c:v>
                </c:pt>
                <c:pt idx="3439">
                  <c:v>41512</c:v>
                </c:pt>
                <c:pt idx="3440">
                  <c:v>41513</c:v>
                </c:pt>
                <c:pt idx="3441">
                  <c:v>41514</c:v>
                </c:pt>
                <c:pt idx="3442">
                  <c:v>41515</c:v>
                </c:pt>
                <c:pt idx="3443">
                  <c:v>41516</c:v>
                </c:pt>
                <c:pt idx="3444">
                  <c:v>41520</c:v>
                </c:pt>
                <c:pt idx="3445">
                  <c:v>41521</c:v>
                </c:pt>
                <c:pt idx="3446">
                  <c:v>41522</c:v>
                </c:pt>
                <c:pt idx="3447">
                  <c:v>41523</c:v>
                </c:pt>
                <c:pt idx="3448">
                  <c:v>41526</c:v>
                </c:pt>
                <c:pt idx="3449">
                  <c:v>41527</c:v>
                </c:pt>
                <c:pt idx="3450">
                  <c:v>41528</c:v>
                </c:pt>
                <c:pt idx="3451">
                  <c:v>41529</c:v>
                </c:pt>
                <c:pt idx="3452">
                  <c:v>41530</c:v>
                </c:pt>
                <c:pt idx="3453">
                  <c:v>41533</c:v>
                </c:pt>
                <c:pt idx="3454">
                  <c:v>41534</c:v>
                </c:pt>
                <c:pt idx="3455">
                  <c:v>41535</c:v>
                </c:pt>
                <c:pt idx="3456">
                  <c:v>41536</c:v>
                </c:pt>
                <c:pt idx="3457">
                  <c:v>41537</c:v>
                </c:pt>
                <c:pt idx="3458">
                  <c:v>41540</c:v>
                </c:pt>
                <c:pt idx="3459">
                  <c:v>41541</c:v>
                </c:pt>
                <c:pt idx="3460">
                  <c:v>41542</c:v>
                </c:pt>
                <c:pt idx="3461">
                  <c:v>41543</c:v>
                </c:pt>
                <c:pt idx="3462">
                  <c:v>41544</c:v>
                </c:pt>
                <c:pt idx="3463">
                  <c:v>41547</c:v>
                </c:pt>
                <c:pt idx="3464">
                  <c:v>41548</c:v>
                </c:pt>
                <c:pt idx="3465">
                  <c:v>41549</c:v>
                </c:pt>
                <c:pt idx="3466">
                  <c:v>41550</c:v>
                </c:pt>
                <c:pt idx="3467">
                  <c:v>41551</c:v>
                </c:pt>
                <c:pt idx="3468">
                  <c:v>41554</c:v>
                </c:pt>
                <c:pt idx="3469">
                  <c:v>41555</c:v>
                </c:pt>
                <c:pt idx="3470">
                  <c:v>41556</c:v>
                </c:pt>
                <c:pt idx="3471">
                  <c:v>41557</c:v>
                </c:pt>
                <c:pt idx="3472">
                  <c:v>41558</c:v>
                </c:pt>
                <c:pt idx="3473">
                  <c:v>41561</c:v>
                </c:pt>
                <c:pt idx="3474">
                  <c:v>41562</c:v>
                </c:pt>
                <c:pt idx="3475">
                  <c:v>41563</c:v>
                </c:pt>
                <c:pt idx="3476">
                  <c:v>41564</c:v>
                </c:pt>
                <c:pt idx="3477">
                  <c:v>41565</c:v>
                </c:pt>
              </c:numCache>
            </c:numRef>
          </c:cat>
          <c:val>
            <c:numRef>
              <c:f>Sheet1!$B$1:$B$3478</c:f>
              <c:numCache>
                <c:formatCode>General</c:formatCode>
                <c:ptCount val="3478"/>
                <c:pt idx="0">
                  <c:v>2.0074999999999998</c:v>
                </c:pt>
                <c:pt idx="1">
                  <c:v>2.0299999999999998</c:v>
                </c:pt>
                <c:pt idx="2">
                  <c:v>2.0299999999999998</c:v>
                </c:pt>
                <c:pt idx="3">
                  <c:v>2.0375000000000001</c:v>
                </c:pt>
                <c:pt idx="4">
                  <c:v>2.0699999999999998</c:v>
                </c:pt>
                <c:pt idx="5">
                  <c:v>2.085</c:v>
                </c:pt>
                <c:pt idx="6">
                  <c:v>2.0724999999999998</c:v>
                </c:pt>
                <c:pt idx="7">
                  <c:v>2.1549999999999998</c:v>
                </c:pt>
                <c:pt idx="8">
                  <c:v>2.2075</c:v>
                </c:pt>
                <c:pt idx="9">
                  <c:v>2.19</c:v>
                </c:pt>
                <c:pt idx="10">
                  <c:v>2.2000000000000002</c:v>
                </c:pt>
                <c:pt idx="11">
                  <c:v>2.2075</c:v>
                </c:pt>
                <c:pt idx="12">
                  <c:v>2.2075</c:v>
                </c:pt>
                <c:pt idx="13">
                  <c:v>2.2275</c:v>
                </c:pt>
                <c:pt idx="14">
                  <c:v>2.2725</c:v>
                </c:pt>
                <c:pt idx="15">
                  <c:v>2.2749999999999999</c:v>
                </c:pt>
                <c:pt idx="16">
                  <c:v>2.23</c:v>
                </c:pt>
                <c:pt idx="17">
                  <c:v>2.2574999999999998</c:v>
                </c:pt>
                <c:pt idx="18">
                  <c:v>2.2349999999999999</c:v>
                </c:pt>
                <c:pt idx="19">
                  <c:v>2.2000000000000002</c:v>
                </c:pt>
                <c:pt idx="20">
                  <c:v>2.2200000000000002</c:v>
                </c:pt>
                <c:pt idx="21">
                  <c:v>2.2075</c:v>
                </c:pt>
                <c:pt idx="22">
                  <c:v>2.1800000000000002</c:v>
                </c:pt>
                <c:pt idx="23">
                  <c:v>2.1974999999999998</c:v>
                </c:pt>
                <c:pt idx="24">
                  <c:v>2.2149999999999999</c:v>
                </c:pt>
                <c:pt idx="25">
                  <c:v>2.2124999999999999</c:v>
                </c:pt>
                <c:pt idx="26">
                  <c:v>2.2250000000000001</c:v>
                </c:pt>
                <c:pt idx="27">
                  <c:v>2.2549999999999999</c:v>
                </c:pt>
                <c:pt idx="28">
                  <c:v>2.2174999999999998</c:v>
                </c:pt>
                <c:pt idx="29">
                  <c:v>2.2225000000000001</c:v>
                </c:pt>
                <c:pt idx="30">
                  <c:v>2.2225000000000001</c:v>
                </c:pt>
                <c:pt idx="31">
                  <c:v>2.23</c:v>
                </c:pt>
                <c:pt idx="32">
                  <c:v>2.2124999999999999</c:v>
                </c:pt>
                <c:pt idx="33">
                  <c:v>2.2050000000000001</c:v>
                </c:pt>
                <c:pt idx="34">
                  <c:v>2.1924999999999999</c:v>
                </c:pt>
                <c:pt idx="35">
                  <c:v>2.1524999999999999</c:v>
                </c:pt>
                <c:pt idx="36">
                  <c:v>2.1625000000000001</c:v>
                </c:pt>
                <c:pt idx="37">
                  <c:v>2.1324999999999998</c:v>
                </c:pt>
                <c:pt idx="38">
                  <c:v>2.12</c:v>
                </c:pt>
                <c:pt idx="39">
                  <c:v>2.15</c:v>
                </c:pt>
                <c:pt idx="40">
                  <c:v>2.1475</c:v>
                </c:pt>
                <c:pt idx="41">
                  <c:v>2.1625000000000001</c:v>
                </c:pt>
                <c:pt idx="42">
                  <c:v>2.1850000000000001</c:v>
                </c:pt>
                <c:pt idx="43">
                  <c:v>2.2174999999999998</c:v>
                </c:pt>
                <c:pt idx="44">
                  <c:v>2.1800000000000002</c:v>
                </c:pt>
                <c:pt idx="45">
                  <c:v>2.1924999999999999</c:v>
                </c:pt>
                <c:pt idx="46">
                  <c:v>2.2050000000000001</c:v>
                </c:pt>
                <c:pt idx="47">
                  <c:v>2.1974999999999998</c:v>
                </c:pt>
                <c:pt idx="48">
                  <c:v>2.2349999999999999</c:v>
                </c:pt>
                <c:pt idx="49">
                  <c:v>2.2875000000000001</c:v>
                </c:pt>
                <c:pt idx="50">
                  <c:v>2.36</c:v>
                </c:pt>
                <c:pt idx="51">
                  <c:v>2.3525</c:v>
                </c:pt>
                <c:pt idx="52">
                  <c:v>2.4075000000000002</c:v>
                </c:pt>
                <c:pt idx="53">
                  <c:v>2.3574999999999999</c:v>
                </c:pt>
                <c:pt idx="54">
                  <c:v>2.3199999999999998</c:v>
                </c:pt>
                <c:pt idx="55">
                  <c:v>2.3450000000000002</c:v>
                </c:pt>
                <c:pt idx="56">
                  <c:v>2.3025000000000002</c:v>
                </c:pt>
                <c:pt idx="57">
                  <c:v>2.3199999999999998</c:v>
                </c:pt>
                <c:pt idx="58">
                  <c:v>2.3250000000000002</c:v>
                </c:pt>
                <c:pt idx="59">
                  <c:v>2.25</c:v>
                </c:pt>
                <c:pt idx="60">
                  <c:v>2.27</c:v>
                </c:pt>
                <c:pt idx="61">
                  <c:v>2.3325</c:v>
                </c:pt>
                <c:pt idx="62">
                  <c:v>2.36</c:v>
                </c:pt>
                <c:pt idx="63">
                  <c:v>2.3424999999999998</c:v>
                </c:pt>
                <c:pt idx="64">
                  <c:v>2.3199999999999998</c:v>
                </c:pt>
                <c:pt idx="65">
                  <c:v>2.3199999999999998</c:v>
                </c:pt>
                <c:pt idx="66">
                  <c:v>2.27</c:v>
                </c:pt>
                <c:pt idx="67">
                  <c:v>2.2925</c:v>
                </c:pt>
                <c:pt idx="68">
                  <c:v>2.27</c:v>
                </c:pt>
                <c:pt idx="69">
                  <c:v>2.2324999999999999</c:v>
                </c:pt>
                <c:pt idx="70">
                  <c:v>2.2549999999999999</c:v>
                </c:pt>
                <c:pt idx="71">
                  <c:v>2.2749999999999999</c:v>
                </c:pt>
                <c:pt idx="72">
                  <c:v>2.2625000000000002</c:v>
                </c:pt>
                <c:pt idx="73">
                  <c:v>2.2400000000000002</c:v>
                </c:pt>
                <c:pt idx="74">
                  <c:v>2.2450000000000001</c:v>
                </c:pt>
                <c:pt idx="75">
                  <c:v>2.2774999999999999</c:v>
                </c:pt>
                <c:pt idx="76">
                  <c:v>2.2675000000000001</c:v>
                </c:pt>
                <c:pt idx="77">
                  <c:v>2.2799999999999998</c:v>
                </c:pt>
                <c:pt idx="78">
                  <c:v>2.3050000000000002</c:v>
                </c:pt>
                <c:pt idx="79">
                  <c:v>2.2749999999999999</c:v>
                </c:pt>
                <c:pt idx="80">
                  <c:v>2.2524999999999999</c:v>
                </c:pt>
                <c:pt idx="81">
                  <c:v>2.2374999999999998</c:v>
                </c:pt>
                <c:pt idx="82">
                  <c:v>2.355</c:v>
                </c:pt>
                <c:pt idx="83">
                  <c:v>2.375</c:v>
                </c:pt>
                <c:pt idx="84">
                  <c:v>2.4175</c:v>
                </c:pt>
                <c:pt idx="85">
                  <c:v>2.4224999999999999</c:v>
                </c:pt>
                <c:pt idx="86">
                  <c:v>2.4024999999999999</c:v>
                </c:pt>
                <c:pt idx="87">
                  <c:v>2.3325</c:v>
                </c:pt>
                <c:pt idx="88">
                  <c:v>2.31</c:v>
                </c:pt>
                <c:pt idx="89">
                  <c:v>2.3675000000000002</c:v>
                </c:pt>
                <c:pt idx="90">
                  <c:v>2.3774999999999999</c:v>
                </c:pt>
                <c:pt idx="91">
                  <c:v>2.36</c:v>
                </c:pt>
                <c:pt idx="92">
                  <c:v>2.3875000000000002</c:v>
                </c:pt>
                <c:pt idx="93">
                  <c:v>2.355</c:v>
                </c:pt>
                <c:pt idx="94">
                  <c:v>2.355</c:v>
                </c:pt>
                <c:pt idx="95">
                  <c:v>2.38</c:v>
                </c:pt>
                <c:pt idx="96">
                  <c:v>2.4</c:v>
                </c:pt>
                <c:pt idx="97">
                  <c:v>2.41</c:v>
                </c:pt>
                <c:pt idx="98">
                  <c:v>2.3824999999999998</c:v>
                </c:pt>
                <c:pt idx="99">
                  <c:v>2.35</c:v>
                </c:pt>
                <c:pt idx="100">
                  <c:v>2.3050000000000002</c:v>
                </c:pt>
                <c:pt idx="101">
                  <c:v>2.335</c:v>
                </c:pt>
                <c:pt idx="102">
                  <c:v>2.2425000000000002</c:v>
                </c:pt>
                <c:pt idx="103">
                  <c:v>2.25</c:v>
                </c:pt>
                <c:pt idx="104">
                  <c:v>2.2549999999999999</c:v>
                </c:pt>
                <c:pt idx="105">
                  <c:v>2.29</c:v>
                </c:pt>
                <c:pt idx="106">
                  <c:v>2.2425000000000002</c:v>
                </c:pt>
                <c:pt idx="107">
                  <c:v>2.2574999999999998</c:v>
                </c:pt>
                <c:pt idx="108">
                  <c:v>2.1974999999999998</c:v>
                </c:pt>
                <c:pt idx="109">
                  <c:v>2.19</c:v>
                </c:pt>
                <c:pt idx="110">
                  <c:v>2.1924999999999999</c:v>
                </c:pt>
                <c:pt idx="111">
                  <c:v>2.0825</c:v>
                </c:pt>
                <c:pt idx="112">
                  <c:v>2.0775000000000001</c:v>
                </c:pt>
                <c:pt idx="113">
                  <c:v>2.0325000000000002</c:v>
                </c:pt>
                <c:pt idx="114">
                  <c:v>2.0575000000000001</c:v>
                </c:pt>
                <c:pt idx="115">
                  <c:v>2.0724999999999998</c:v>
                </c:pt>
                <c:pt idx="116">
                  <c:v>2.0550000000000002</c:v>
                </c:pt>
                <c:pt idx="117">
                  <c:v>2.0225</c:v>
                </c:pt>
                <c:pt idx="118">
                  <c:v>2.0350000000000001</c:v>
                </c:pt>
                <c:pt idx="119">
                  <c:v>2.0274999999999999</c:v>
                </c:pt>
                <c:pt idx="120">
                  <c:v>1.9950000000000001</c:v>
                </c:pt>
                <c:pt idx="121">
                  <c:v>1.9424999999999999</c:v>
                </c:pt>
                <c:pt idx="122">
                  <c:v>1.9675</c:v>
                </c:pt>
                <c:pt idx="123">
                  <c:v>1.9275</c:v>
                </c:pt>
                <c:pt idx="124">
                  <c:v>1.9475</c:v>
                </c:pt>
                <c:pt idx="125">
                  <c:v>1.875</c:v>
                </c:pt>
                <c:pt idx="126">
                  <c:v>1.8325</c:v>
                </c:pt>
                <c:pt idx="127">
                  <c:v>1.8525</c:v>
                </c:pt>
                <c:pt idx="128">
                  <c:v>1.8174999999999999</c:v>
                </c:pt>
                <c:pt idx="129">
                  <c:v>1.8374999999999999</c:v>
                </c:pt>
                <c:pt idx="130">
                  <c:v>1.8049999999999999</c:v>
                </c:pt>
                <c:pt idx="131">
                  <c:v>1.7825</c:v>
                </c:pt>
                <c:pt idx="132">
                  <c:v>1.79</c:v>
                </c:pt>
                <c:pt idx="133">
                  <c:v>1.7975000000000001</c:v>
                </c:pt>
                <c:pt idx="134">
                  <c:v>1.7524999999999999</c:v>
                </c:pt>
                <c:pt idx="135">
                  <c:v>1.7925</c:v>
                </c:pt>
                <c:pt idx="136">
                  <c:v>1.8075000000000001</c:v>
                </c:pt>
                <c:pt idx="137">
                  <c:v>1.8174999999999999</c:v>
                </c:pt>
                <c:pt idx="138">
                  <c:v>1.86</c:v>
                </c:pt>
                <c:pt idx="139">
                  <c:v>1.8774999999999999</c:v>
                </c:pt>
                <c:pt idx="140">
                  <c:v>1.845</c:v>
                </c:pt>
                <c:pt idx="141">
                  <c:v>1.8274999999999999</c:v>
                </c:pt>
                <c:pt idx="142">
                  <c:v>1.8049999999999999</c:v>
                </c:pt>
                <c:pt idx="143">
                  <c:v>1.81</c:v>
                </c:pt>
                <c:pt idx="144">
                  <c:v>1.8025</c:v>
                </c:pt>
                <c:pt idx="145">
                  <c:v>1.8025</c:v>
                </c:pt>
                <c:pt idx="146">
                  <c:v>1.7975000000000001</c:v>
                </c:pt>
                <c:pt idx="147">
                  <c:v>1.8049999999999999</c:v>
                </c:pt>
                <c:pt idx="148">
                  <c:v>1.8</c:v>
                </c:pt>
                <c:pt idx="149">
                  <c:v>1.7875000000000001</c:v>
                </c:pt>
                <c:pt idx="150">
                  <c:v>1.7775000000000001</c:v>
                </c:pt>
                <c:pt idx="151">
                  <c:v>1.7949999999999999</c:v>
                </c:pt>
                <c:pt idx="152">
                  <c:v>1.7825</c:v>
                </c:pt>
                <c:pt idx="153">
                  <c:v>1.7725</c:v>
                </c:pt>
                <c:pt idx="154">
                  <c:v>1.7475000000000001</c:v>
                </c:pt>
                <c:pt idx="155">
                  <c:v>1.7575000000000001</c:v>
                </c:pt>
                <c:pt idx="156">
                  <c:v>1.7575000000000001</c:v>
                </c:pt>
                <c:pt idx="157">
                  <c:v>1.7849999999999999</c:v>
                </c:pt>
                <c:pt idx="158">
                  <c:v>1.7849999999999999</c:v>
                </c:pt>
                <c:pt idx="159">
                  <c:v>1.7725</c:v>
                </c:pt>
                <c:pt idx="160">
                  <c:v>1.7625</c:v>
                </c:pt>
                <c:pt idx="161">
                  <c:v>1.7549999999999999</c:v>
                </c:pt>
                <c:pt idx="162">
                  <c:v>1.7524999999999999</c:v>
                </c:pt>
                <c:pt idx="163">
                  <c:v>1.76</c:v>
                </c:pt>
                <c:pt idx="164">
                  <c:v>1.7649999999999999</c:v>
                </c:pt>
                <c:pt idx="165">
                  <c:v>1.7949999999999999</c:v>
                </c:pt>
                <c:pt idx="166">
                  <c:v>1.8425</c:v>
                </c:pt>
                <c:pt idx="167">
                  <c:v>1.8149999999999999</c:v>
                </c:pt>
                <c:pt idx="168">
                  <c:v>1.8374999999999999</c:v>
                </c:pt>
                <c:pt idx="169">
                  <c:v>1.825</c:v>
                </c:pt>
                <c:pt idx="170">
                  <c:v>1.8625</c:v>
                </c:pt>
                <c:pt idx="171">
                  <c:v>1.8174999999999999</c:v>
                </c:pt>
                <c:pt idx="172">
                  <c:v>1.8174999999999999</c:v>
                </c:pt>
                <c:pt idx="173">
                  <c:v>1.8425</c:v>
                </c:pt>
                <c:pt idx="174">
                  <c:v>1.8474999999999999</c:v>
                </c:pt>
                <c:pt idx="175">
                  <c:v>1.825</c:v>
                </c:pt>
                <c:pt idx="176">
                  <c:v>1.8049999999999999</c:v>
                </c:pt>
                <c:pt idx="177">
                  <c:v>1.7925</c:v>
                </c:pt>
                <c:pt idx="178">
                  <c:v>1.8774999999999999</c:v>
                </c:pt>
                <c:pt idx="179">
                  <c:v>1.895</c:v>
                </c:pt>
                <c:pt idx="180">
                  <c:v>1.8725000000000001</c:v>
                </c:pt>
                <c:pt idx="181">
                  <c:v>1.88</c:v>
                </c:pt>
                <c:pt idx="182">
                  <c:v>1.9025000000000001</c:v>
                </c:pt>
                <c:pt idx="183">
                  <c:v>1.94</c:v>
                </c:pt>
                <c:pt idx="184">
                  <c:v>1.9325000000000001</c:v>
                </c:pt>
                <c:pt idx="185">
                  <c:v>1.9450000000000001</c:v>
                </c:pt>
                <c:pt idx="186">
                  <c:v>1.9450000000000001</c:v>
                </c:pt>
                <c:pt idx="187">
                  <c:v>1.9624999999999999</c:v>
                </c:pt>
                <c:pt idx="188">
                  <c:v>1.9775</c:v>
                </c:pt>
                <c:pt idx="189">
                  <c:v>1.9924999999999999</c:v>
                </c:pt>
                <c:pt idx="190">
                  <c:v>2.0350000000000001</c:v>
                </c:pt>
                <c:pt idx="191">
                  <c:v>2.0425</c:v>
                </c:pt>
                <c:pt idx="192">
                  <c:v>2.0350000000000001</c:v>
                </c:pt>
                <c:pt idx="193">
                  <c:v>2.0325000000000002</c:v>
                </c:pt>
                <c:pt idx="194">
                  <c:v>2.0150000000000001</c:v>
                </c:pt>
                <c:pt idx="195">
                  <c:v>2.0350000000000001</c:v>
                </c:pt>
                <c:pt idx="196">
                  <c:v>2.0449999999999999</c:v>
                </c:pt>
                <c:pt idx="197">
                  <c:v>2.08</c:v>
                </c:pt>
                <c:pt idx="198">
                  <c:v>2.08</c:v>
                </c:pt>
                <c:pt idx="199">
                  <c:v>2.0674999999999999</c:v>
                </c:pt>
                <c:pt idx="200">
                  <c:v>2.0750000000000002</c:v>
                </c:pt>
                <c:pt idx="201">
                  <c:v>2.0625</c:v>
                </c:pt>
                <c:pt idx="202">
                  <c:v>2.0674999999999999</c:v>
                </c:pt>
                <c:pt idx="203">
                  <c:v>2.0525000000000002</c:v>
                </c:pt>
                <c:pt idx="204">
                  <c:v>2.0325000000000002</c:v>
                </c:pt>
                <c:pt idx="205">
                  <c:v>2.04</c:v>
                </c:pt>
                <c:pt idx="206">
                  <c:v>2.0325000000000002</c:v>
                </c:pt>
                <c:pt idx="207">
                  <c:v>2.0225</c:v>
                </c:pt>
                <c:pt idx="208">
                  <c:v>2.0074999999999998</c:v>
                </c:pt>
                <c:pt idx="209">
                  <c:v>2.0049999999999999</c:v>
                </c:pt>
                <c:pt idx="210">
                  <c:v>2.06</c:v>
                </c:pt>
                <c:pt idx="211">
                  <c:v>2.06</c:v>
                </c:pt>
                <c:pt idx="212">
                  <c:v>2.12</c:v>
                </c:pt>
                <c:pt idx="213">
                  <c:v>2.1324999999999998</c:v>
                </c:pt>
                <c:pt idx="214">
                  <c:v>2.1349999999999998</c:v>
                </c:pt>
                <c:pt idx="215">
                  <c:v>2.1475</c:v>
                </c:pt>
                <c:pt idx="216">
                  <c:v>2.16</c:v>
                </c:pt>
                <c:pt idx="217">
                  <c:v>2.1375000000000002</c:v>
                </c:pt>
                <c:pt idx="218">
                  <c:v>2.12</c:v>
                </c:pt>
                <c:pt idx="219">
                  <c:v>2.1124999999999998</c:v>
                </c:pt>
                <c:pt idx="220">
                  <c:v>2.0874999999999999</c:v>
                </c:pt>
                <c:pt idx="221">
                  <c:v>2.0750000000000002</c:v>
                </c:pt>
                <c:pt idx="222">
                  <c:v>2.0874999999999999</c:v>
                </c:pt>
                <c:pt idx="223">
                  <c:v>2.1124999999999998</c:v>
                </c:pt>
                <c:pt idx="224">
                  <c:v>2.11</c:v>
                </c:pt>
                <c:pt idx="225">
                  <c:v>2.1074999999999999</c:v>
                </c:pt>
                <c:pt idx="226">
                  <c:v>2.1025</c:v>
                </c:pt>
                <c:pt idx="227">
                  <c:v>2.1124999999999998</c:v>
                </c:pt>
                <c:pt idx="228">
                  <c:v>2.105</c:v>
                </c:pt>
                <c:pt idx="229">
                  <c:v>2.0775000000000001</c:v>
                </c:pt>
                <c:pt idx="230">
                  <c:v>2.0499999999999998</c:v>
                </c:pt>
                <c:pt idx="231">
                  <c:v>2.0874999999999999</c:v>
                </c:pt>
                <c:pt idx="232">
                  <c:v>2.1</c:v>
                </c:pt>
                <c:pt idx="233">
                  <c:v>2.0975000000000001</c:v>
                </c:pt>
                <c:pt idx="234">
                  <c:v>2.0924999999999998</c:v>
                </c:pt>
                <c:pt idx="235">
                  <c:v>2.085</c:v>
                </c:pt>
                <c:pt idx="236">
                  <c:v>2.0499999999999998</c:v>
                </c:pt>
                <c:pt idx="237">
                  <c:v>2.0924999999999998</c:v>
                </c:pt>
                <c:pt idx="238">
                  <c:v>2.0699999999999998</c:v>
                </c:pt>
                <c:pt idx="239">
                  <c:v>2.0674999999999999</c:v>
                </c:pt>
                <c:pt idx="240">
                  <c:v>2.0750000000000002</c:v>
                </c:pt>
                <c:pt idx="241">
                  <c:v>2.105</c:v>
                </c:pt>
                <c:pt idx="242">
                  <c:v>2.1825000000000001</c:v>
                </c:pt>
                <c:pt idx="243">
                  <c:v>2.2324999999999999</c:v>
                </c:pt>
                <c:pt idx="244">
                  <c:v>2.2574999999999998</c:v>
                </c:pt>
                <c:pt idx="245">
                  <c:v>2.25</c:v>
                </c:pt>
                <c:pt idx="246">
                  <c:v>2.2625000000000002</c:v>
                </c:pt>
                <c:pt idx="247">
                  <c:v>2.2675000000000001</c:v>
                </c:pt>
                <c:pt idx="248">
                  <c:v>2.2675000000000001</c:v>
                </c:pt>
                <c:pt idx="249">
                  <c:v>2.2875000000000001</c:v>
                </c:pt>
                <c:pt idx="250">
                  <c:v>2.3025000000000002</c:v>
                </c:pt>
                <c:pt idx="251">
                  <c:v>2.3174999999999999</c:v>
                </c:pt>
                <c:pt idx="252">
                  <c:v>2.2725</c:v>
                </c:pt>
                <c:pt idx="253">
                  <c:v>2.2999999999999998</c:v>
                </c:pt>
                <c:pt idx="254">
                  <c:v>2.2999999999999998</c:v>
                </c:pt>
                <c:pt idx="255">
                  <c:v>2.2599999999999998</c:v>
                </c:pt>
                <c:pt idx="256">
                  <c:v>2.2574999999999998</c:v>
                </c:pt>
                <c:pt idx="257">
                  <c:v>2.2749999999999999</c:v>
                </c:pt>
                <c:pt idx="258">
                  <c:v>2.2949999999999999</c:v>
                </c:pt>
                <c:pt idx="259">
                  <c:v>2.2250000000000001</c:v>
                </c:pt>
                <c:pt idx="260">
                  <c:v>2.1924999999999999</c:v>
                </c:pt>
                <c:pt idx="261">
                  <c:v>2.1625000000000001</c:v>
                </c:pt>
                <c:pt idx="262">
                  <c:v>2.1749999999999998</c:v>
                </c:pt>
                <c:pt idx="263">
                  <c:v>2.1800000000000002</c:v>
                </c:pt>
                <c:pt idx="264">
                  <c:v>2.15</c:v>
                </c:pt>
                <c:pt idx="265">
                  <c:v>2.1524999999999999</c:v>
                </c:pt>
                <c:pt idx="266">
                  <c:v>2.14</c:v>
                </c:pt>
                <c:pt idx="267">
                  <c:v>2.1549999999999998</c:v>
                </c:pt>
                <c:pt idx="268">
                  <c:v>2.1349999999999998</c:v>
                </c:pt>
                <c:pt idx="269">
                  <c:v>2.0950000000000002</c:v>
                </c:pt>
                <c:pt idx="270">
                  <c:v>2.0825</c:v>
                </c:pt>
                <c:pt idx="271">
                  <c:v>2.0924999999999998</c:v>
                </c:pt>
                <c:pt idx="272">
                  <c:v>2.09</c:v>
                </c:pt>
                <c:pt idx="273">
                  <c:v>2.11</c:v>
                </c:pt>
                <c:pt idx="274">
                  <c:v>2.13</c:v>
                </c:pt>
                <c:pt idx="275">
                  <c:v>2.12</c:v>
                </c:pt>
                <c:pt idx="276">
                  <c:v>2.1349999999999998</c:v>
                </c:pt>
                <c:pt idx="277">
                  <c:v>2.1225000000000001</c:v>
                </c:pt>
                <c:pt idx="278">
                  <c:v>2.1</c:v>
                </c:pt>
                <c:pt idx="279">
                  <c:v>2.1025</c:v>
                </c:pt>
                <c:pt idx="280">
                  <c:v>2.1025</c:v>
                </c:pt>
                <c:pt idx="281">
                  <c:v>2.0975000000000001</c:v>
                </c:pt>
                <c:pt idx="282">
                  <c:v>2.1274999999999999</c:v>
                </c:pt>
                <c:pt idx="283">
                  <c:v>2.12</c:v>
                </c:pt>
                <c:pt idx="284">
                  <c:v>2.12</c:v>
                </c:pt>
                <c:pt idx="285">
                  <c:v>2.1225000000000001</c:v>
                </c:pt>
                <c:pt idx="286">
                  <c:v>2.105</c:v>
                </c:pt>
                <c:pt idx="287">
                  <c:v>2.0975000000000001</c:v>
                </c:pt>
                <c:pt idx="288">
                  <c:v>2.0924999999999998</c:v>
                </c:pt>
                <c:pt idx="289">
                  <c:v>2.0924999999999998</c:v>
                </c:pt>
                <c:pt idx="290">
                  <c:v>2.105</c:v>
                </c:pt>
                <c:pt idx="291">
                  <c:v>2.145</c:v>
                </c:pt>
                <c:pt idx="292">
                  <c:v>2.165</c:v>
                </c:pt>
                <c:pt idx="293">
                  <c:v>2.1575000000000002</c:v>
                </c:pt>
                <c:pt idx="294">
                  <c:v>2.1549999999999998</c:v>
                </c:pt>
                <c:pt idx="295">
                  <c:v>2.16</c:v>
                </c:pt>
                <c:pt idx="296">
                  <c:v>2.1324999999999998</c:v>
                </c:pt>
                <c:pt idx="297">
                  <c:v>2.1349999999999998</c:v>
                </c:pt>
                <c:pt idx="298">
                  <c:v>2.1324999999999998</c:v>
                </c:pt>
                <c:pt idx="299">
                  <c:v>2.145</c:v>
                </c:pt>
                <c:pt idx="300">
                  <c:v>2.1425000000000001</c:v>
                </c:pt>
                <c:pt idx="301">
                  <c:v>2.1150000000000002</c:v>
                </c:pt>
                <c:pt idx="302">
                  <c:v>2.1074999999999999</c:v>
                </c:pt>
                <c:pt idx="303">
                  <c:v>2.0750000000000002</c:v>
                </c:pt>
                <c:pt idx="304">
                  <c:v>2.09</c:v>
                </c:pt>
                <c:pt idx="305">
                  <c:v>2.1150000000000002</c:v>
                </c:pt>
                <c:pt idx="306">
                  <c:v>2.1025</c:v>
                </c:pt>
                <c:pt idx="307">
                  <c:v>2.0525000000000002</c:v>
                </c:pt>
                <c:pt idx="308">
                  <c:v>2.0699999999999998</c:v>
                </c:pt>
                <c:pt idx="309">
                  <c:v>2.0975000000000001</c:v>
                </c:pt>
                <c:pt idx="310">
                  <c:v>2.11</c:v>
                </c:pt>
                <c:pt idx="311">
                  <c:v>2.0924999999999998</c:v>
                </c:pt>
                <c:pt idx="312">
                  <c:v>2.0724999999999998</c:v>
                </c:pt>
                <c:pt idx="313">
                  <c:v>2.0325000000000002</c:v>
                </c:pt>
                <c:pt idx="314">
                  <c:v>2.0825</c:v>
                </c:pt>
                <c:pt idx="315">
                  <c:v>2.0924999999999998</c:v>
                </c:pt>
                <c:pt idx="316">
                  <c:v>2.1175000000000002</c:v>
                </c:pt>
                <c:pt idx="317">
                  <c:v>2.1225000000000001</c:v>
                </c:pt>
                <c:pt idx="318">
                  <c:v>2.1025</c:v>
                </c:pt>
                <c:pt idx="319">
                  <c:v>2.1074999999999999</c:v>
                </c:pt>
                <c:pt idx="320">
                  <c:v>2.09</c:v>
                </c:pt>
                <c:pt idx="321">
                  <c:v>2.105</c:v>
                </c:pt>
                <c:pt idx="322">
                  <c:v>2.1175000000000002</c:v>
                </c:pt>
                <c:pt idx="323">
                  <c:v>2.12</c:v>
                </c:pt>
                <c:pt idx="324">
                  <c:v>2.0924999999999998</c:v>
                </c:pt>
                <c:pt idx="325">
                  <c:v>2.09</c:v>
                </c:pt>
                <c:pt idx="326">
                  <c:v>2.0449999999999999</c:v>
                </c:pt>
                <c:pt idx="327">
                  <c:v>2.02</c:v>
                </c:pt>
                <c:pt idx="328">
                  <c:v>1.9650000000000001</c:v>
                </c:pt>
                <c:pt idx="329">
                  <c:v>1.9450000000000001</c:v>
                </c:pt>
                <c:pt idx="330">
                  <c:v>1.9550000000000001</c:v>
                </c:pt>
                <c:pt idx="331">
                  <c:v>1.9975000000000001</c:v>
                </c:pt>
                <c:pt idx="332">
                  <c:v>1.96</c:v>
                </c:pt>
                <c:pt idx="333">
                  <c:v>1.9924999999999999</c:v>
                </c:pt>
                <c:pt idx="334">
                  <c:v>1.9924999999999999</c:v>
                </c:pt>
                <c:pt idx="335">
                  <c:v>2.0074999999999998</c:v>
                </c:pt>
                <c:pt idx="336">
                  <c:v>2.0049999999999999</c:v>
                </c:pt>
                <c:pt idx="337">
                  <c:v>2.0274999999999999</c:v>
                </c:pt>
                <c:pt idx="338">
                  <c:v>2.0074999999999998</c:v>
                </c:pt>
                <c:pt idx="339">
                  <c:v>1.9775</c:v>
                </c:pt>
                <c:pt idx="340">
                  <c:v>1.9775</c:v>
                </c:pt>
                <c:pt idx="341">
                  <c:v>1.915</c:v>
                </c:pt>
                <c:pt idx="342">
                  <c:v>1.8975</c:v>
                </c:pt>
                <c:pt idx="343">
                  <c:v>1.9550000000000001</c:v>
                </c:pt>
                <c:pt idx="344">
                  <c:v>2.0175000000000001</c:v>
                </c:pt>
                <c:pt idx="345">
                  <c:v>2.0150000000000001</c:v>
                </c:pt>
                <c:pt idx="346">
                  <c:v>2.0125000000000002</c:v>
                </c:pt>
                <c:pt idx="347">
                  <c:v>1.9975000000000001</c:v>
                </c:pt>
                <c:pt idx="348">
                  <c:v>1.94</c:v>
                </c:pt>
                <c:pt idx="349">
                  <c:v>1.9125000000000001</c:v>
                </c:pt>
                <c:pt idx="350">
                  <c:v>1.9225000000000001</c:v>
                </c:pt>
                <c:pt idx="351">
                  <c:v>1.9375</c:v>
                </c:pt>
                <c:pt idx="352">
                  <c:v>1.9125000000000001</c:v>
                </c:pt>
                <c:pt idx="353">
                  <c:v>1.8925000000000001</c:v>
                </c:pt>
                <c:pt idx="354">
                  <c:v>1.9</c:v>
                </c:pt>
                <c:pt idx="355">
                  <c:v>1.9275</c:v>
                </c:pt>
                <c:pt idx="356">
                  <c:v>1.9875</c:v>
                </c:pt>
                <c:pt idx="357">
                  <c:v>1.9575</c:v>
                </c:pt>
                <c:pt idx="358">
                  <c:v>1.9550000000000001</c:v>
                </c:pt>
                <c:pt idx="359">
                  <c:v>1.9850000000000001</c:v>
                </c:pt>
                <c:pt idx="360">
                  <c:v>1.9850000000000001</c:v>
                </c:pt>
                <c:pt idx="361">
                  <c:v>1.9724999999999999</c:v>
                </c:pt>
                <c:pt idx="362">
                  <c:v>1.9875</c:v>
                </c:pt>
                <c:pt idx="363">
                  <c:v>1.9724999999999999</c:v>
                </c:pt>
                <c:pt idx="364">
                  <c:v>1.9650000000000001</c:v>
                </c:pt>
                <c:pt idx="365">
                  <c:v>1.9475</c:v>
                </c:pt>
                <c:pt idx="366">
                  <c:v>1.905</c:v>
                </c:pt>
                <c:pt idx="367">
                  <c:v>1.905</c:v>
                </c:pt>
                <c:pt idx="368">
                  <c:v>1.93</c:v>
                </c:pt>
                <c:pt idx="369">
                  <c:v>1.9025000000000001</c:v>
                </c:pt>
                <c:pt idx="370">
                  <c:v>1.8825000000000001</c:v>
                </c:pt>
                <c:pt idx="371">
                  <c:v>1.8725000000000001</c:v>
                </c:pt>
                <c:pt idx="372">
                  <c:v>1.845</c:v>
                </c:pt>
                <c:pt idx="373">
                  <c:v>1.8525</c:v>
                </c:pt>
                <c:pt idx="374">
                  <c:v>1.88</c:v>
                </c:pt>
                <c:pt idx="375">
                  <c:v>1.8925000000000001</c:v>
                </c:pt>
                <c:pt idx="376">
                  <c:v>1.8875</c:v>
                </c:pt>
                <c:pt idx="377">
                  <c:v>1.91</c:v>
                </c:pt>
                <c:pt idx="378">
                  <c:v>1.9450000000000001</c:v>
                </c:pt>
                <c:pt idx="379">
                  <c:v>1.98</c:v>
                </c:pt>
                <c:pt idx="380">
                  <c:v>1.9975000000000001</c:v>
                </c:pt>
                <c:pt idx="381">
                  <c:v>2.0375000000000001</c:v>
                </c:pt>
                <c:pt idx="382">
                  <c:v>2.09</c:v>
                </c:pt>
                <c:pt idx="383">
                  <c:v>2.17</c:v>
                </c:pt>
                <c:pt idx="384">
                  <c:v>2.2675000000000001</c:v>
                </c:pt>
                <c:pt idx="385">
                  <c:v>2.2075</c:v>
                </c:pt>
                <c:pt idx="386">
                  <c:v>2.1625000000000001</c:v>
                </c:pt>
                <c:pt idx="387">
                  <c:v>2.2475000000000001</c:v>
                </c:pt>
                <c:pt idx="388">
                  <c:v>2.165</c:v>
                </c:pt>
                <c:pt idx="389">
                  <c:v>2.165</c:v>
                </c:pt>
                <c:pt idx="390">
                  <c:v>2.09</c:v>
                </c:pt>
                <c:pt idx="391">
                  <c:v>2.0924999999999998</c:v>
                </c:pt>
                <c:pt idx="392">
                  <c:v>2.15</c:v>
                </c:pt>
                <c:pt idx="393">
                  <c:v>2.1924999999999999</c:v>
                </c:pt>
                <c:pt idx="394">
                  <c:v>2.1825000000000001</c:v>
                </c:pt>
                <c:pt idx="395">
                  <c:v>2.2050000000000001</c:v>
                </c:pt>
                <c:pt idx="396">
                  <c:v>2.17</c:v>
                </c:pt>
                <c:pt idx="397">
                  <c:v>2.1875</c:v>
                </c:pt>
                <c:pt idx="398">
                  <c:v>2.1524999999999999</c:v>
                </c:pt>
                <c:pt idx="399">
                  <c:v>2.1349999999999998</c:v>
                </c:pt>
                <c:pt idx="400">
                  <c:v>2.105</c:v>
                </c:pt>
                <c:pt idx="401">
                  <c:v>2.125</c:v>
                </c:pt>
                <c:pt idx="402">
                  <c:v>2.16</c:v>
                </c:pt>
                <c:pt idx="403">
                  <c:v>2.1749999999999998</c:v>
                </c:pt>
                <c:pt idx="404">
                  <c:v>2.1974999999999998</c:v>
                </c:pt>
                <c:pt idx="405">
                  <c:v>2.2200000000000002</c:v>
                </c:pt>
                <c:pt idx="406">
                  <c:v>2.2475000000000001</c:v>
                </c:pt>
                <c:pt idx="407">
                  <c:v>2.2174999999999998</c:v>
                </c:pt>
                <c:pt idx="408">
                  <c:v>2.1949999999999998</c:v>
                </c:pt>
                <c:pt idx="409">
                  <c:v>2.17</c:v>
                </c:pt>
                <c:pt idx="410">
                  <c:v>2.1575000000000002</c:v>
                </c:pt>
                <c:pt idx="411">
                  <c:v>2.125</c:v>
                </c:pt>
                <c:pt idx="412">
                  <c:v>2.1549999999999998</c:v>
                </c:pt>
                <c:pt idx="413">
                  <c:v>2.1549999999999998</c:v>
                </c:pt>
                <c:pt idx="414">
                  <c:v>2.19</c:v>
                </c:pt>
                <c:pt idx="415">
                  <c:v>2.1475</c:v>
                </c:pt>
                <c:pt idx="416">
                  <c:v>2.1775000000000002</c:v>
                </c:pt>
                <c:pt idx="417">
                  <c:v>2.16</c:v>
                </c:pt>
                <c:pt idx="418">
                  <c:v>2.1800000000000002</c:v>
                </c:pt>
                <c:pt idx="419">
                  <c:v>2.165</c:v>
                </c:pt>
                <c:pt idx="420">
                  <c:v>2.19</c:v>
                </c:pt>
                <c:pt idx="421">
                  <c:v>2.1850000000000001</c:v>
                </c:pt>
                <c:pt idx="422">
                  <c:v>2.1724999999999999</c:v>
                </c:pt>
                <c:pt idx="423">
                  <c:v>2.1425000000000001</c:v>
                </c:pt>
                <c:pt idx="424">
                  <c:v>2.1375000000000002</c:v>
                </c:pt>
                <c:pt idx="425">
                  <c:v>2.1425000000000001</c:v>
                </c:pt>
                <c:pt idx="426">
                  <c:v>2.1425000000000001</c:v>
                </c:pt>
                <c:pt idx="427">
                  <c:v>2.1425000000000001</c:v>
                </c:pt>
                <c:pt idx="428">
                  <c:v>2.1800000000000002</c:v>
                </c:pt>
                <c:pt idx="429">
                  <c:v>2.14</c:v>
                </c:pt>
                <c:pt idx="430">
                  <c:v>2.2174999999999998</c:v>
                </c:pt>
                <c:pt idx="431">
                  <c:v>2.1850000000000001</c:v>
                </c:pt>
                <c:pt idx="432">
                  <c:v>2.16</c:v>
                </c:pt>
                <c:pt idx="433">
                  <c:v>2.1875</c:v>
                </c:pt>
                <c:pt idx="434">
                  <c:v>2.1724999999999999</c:v>
                </c:pt>
                <c:pt idx="435">
                  <c:v>2.1575000000000002</c:v>
                </c:pt>
                <c:pt idx="436">
                  <c:v>2.1549999999999998</c:v>
                </c:pt>
                <c:pt idx="437">
                  <c:v>2.1675</c:v>
                </c:pt>
                <c:pt idx="438">
                  <c:v>2.16</c:v>
                </c:pt>
                <c:pt idx="439">
                  <c:v>2.145</c:v>
                </c:pt>
                <c:pt idx="440">
                  <c:v>2.105</c:v>
                </c:pt>
                <c:pt idx="441">
                  <c:v>2.0924999999999998</c:v>
                </c:pt>
                <c:pt idx="442">
                  <c:v>2.1074999999999999</c:v>
                </c:pt>
                <c:pt idx="443">
                  <c:v>2.1150000000000002</c:v>
                </c:pt>
                <c:pt idx="444">
                  <c:v>2.1425000000000001</c:v>
                </c:pt>
                <c:pt idx="445">
                  <c:v>2.1549999999999998</c:v>
                </c:pt>
                <c:pt idx="446">
                  <c:v>2.13</c:v>
                </c:pt>
                <c:pt idx="447">
                  <c:v>2.1425000000000001</c:v>
                </c:pt>
                <c:pt idx="448">
                  <c:v>2.1324999999999998</c:v>
                </c:pt>
                <c:pt idx="449">
                  <c:v>2.085</c:v>
                </c:pt>
                <c:pt idx="450">
                  <c:v>2.06</c:v>
                </c:pt>
                <c:pt idx="451">
                  <c:v>2.0674999999999999</c:v>
                </c:pt>
                <c:pt idx="452">
                  <c:v>2.0775000000000001</c:v>
                </c:pt>
                <c:pt idx="453">
                  <c:v>2.0525000000000002</c:v>
                </c:pt>
                <c:pt idx="454">
                  <c:v>2.0550000000000002</c:v>
                </c:pt>
                <c:pt idx="455">
                  <c:v>2.0425</c:v>
                </c:pt>
                <c:pt idx="456">
                  <c:v>2.0425</c:v>
                </c:pt>
                <c:pt idx="457">
                  <c:v>2.0649999999999999</c:v>
                </c:pt>
                <c:pt idx="458">
                  <c:v>2.0649999999999999</c:v>
                </c:pt>
                <c:pt idx="459">
                  <c:v>2.0550000000000002</c:v>
                </c:pt>
                <c:pt idx="460">
                  <c:v>2.0350000000000001</c:v>
                </c:pt>
                <c:pt idx="461">
                  <c:v>2.06</c:v>
                </c:pt>
                <c:pt idx="462">
                  <c:v>2.0550000000000002</c:v>
                </c:pt>
                <c:pt idx="463">
                  <c:v>2.04</c:v>
                </c:pt>
                <c:pt idx="464">
                  <c:v>2.0225</c:v>
                </c:pt>
                <c:pt idx="465">
                  <c:v>2.0274999999999999</c:v>
                </c:pt>
                <c:pt idx="466">
                  <c:v>2.0249999999999999</c:v>
                </c:pt>
                <c:pt idx="467">
                  <c:v>2.0249999999999999</c:v>
                </c:pt>
                <c:pt idx="468">
                  <c:v>2.0274999999999999</c:v>
                </c:pt>
                <c:pt idx="469">
                  <c:v>2.06</c:v>
                </c:pt>
                <c:pt idx="470">
                  <c:v>2.06</c:v>
                </c:pt>
                <c:pt idx="471">
                  <c:v>2.0499999999999998</c:v>
                </c:pt>
                <c:pt idx="472">
                  <c:v>2.0649999999999999</c:v>
                </c:pt>
                <c:pt idx="473">
                  <c:v>2.06</c:v>
                </c:pt>
                <c:pt idx="474">
                  <c:v>2.0724999999999998</c:v>
                </c:pt>
                <c:pt idx="475">
                  <c:v>2.0924999999999998</c:v>
                </c:pt>
                <c:pt idx="476">
                  <c:v>2.0874999999999999</c:v>
                </c:pt>
                <c:pt idx="477">
                  <c:v>2.0874999999999999</c:v>
                </c:pt>
                <c:pt idx="478">
                  <c:v>2.0825</c:v>
                </c:pt>
                <c:pt idx="479">
                  <c:v>2.0375000000000001</c:v>
                </c:pt>
                <c:pt idx="480">
                  <c:v>2.0375000000000001</c:v>
                </c:pt>
                <c:pt idx="481">
                  <c:v>1.9875</c:v>
                </c:pt>
                <c:pt idx="482">
                  <c:v>1.9975000000000001</c:v>
                </c:pt>
                <c:pt idx="483">
                  <c:v>2.085</c:v>
                </c:pt>
                <c:pt idx="484">
                  <c:v>2.0975000000000001</c:v>
                </c:pt>
                <c:pt idx="485">
                  <c:v>2.12</c:v>
                </c:pt>
                <c:pt idx="486">
                  <c:v>2.0975000000000001</c:v>
                </c:pt>
                <c:pt idx="487">
                  <c:v>2.0550000000000002</c:v>
                </c:pt>
                <c:pt idx="488">
                  <c:v>2.0825</c:v>
                </c:pt>
                <c:pt idx="489">
                  <c:v>2.09</c:v>
                </c:pt>
                <c:pt idx="490">
                  <c:v>2.0950000000000002</c:v>
                </c:pt>
                <c:pt idx="491">
                  <c:v>2.0674999999999999</c:v>
                </c:pt>
                <c:pt idx="492">
                  <c:v>2.0724999999999998</c:v>
                </c:pt>
                <c:pt idx="493">
                  <c:v>2.0750000000000002</c:v>
                </c:pt>
                <c:pt idx="494">
                  <c:v>2.1549999999999998</c:v>
                </c:pt>
                <c:pt idx="495">
                  <c:v>2.14</c:v>
                </c:pt>
                <c:pt idx="496">
                  <c:v>2.1425000000000001</c:v>
                </c:pt>
                <c:pt idx="497">
                  <c:v>2.1225000000000001</c:v>
                </c:pt>
                <c:pt idx="498">
                  <c:v>2.1150000000000002</c:v>
                </c:pt>
                <c:pt idx="499">
                  <c:v>2.0874999999999999</c:v>
                </c:pt>
                <c:pt idx="500">
                  <c:v>2.0950000000000002</c:v>
                </c:pt>
                <c:pt idx="501">
                  <c:v>2.0975000000000001</c:v>
                </c:pt>
                <c:pt idx="502">
                  <c:v>2.09</c:v>
                </c:pt>
                <c:pt idx="503">
                  <c:v>2.085</c:v>
                </c:pt>
                <c:pt idx="504">
                  <c:v>2.105</c:v>
                </c:pt>
                <c:pt idx="505">
                  <c:v>2.105</c:v>
                </c:pt>
                <c:pt idx="506">
                  <c:v>2.1150000000000002</c:v>
                </c:pt>
                <c:pt idx="507">
                  <c:v>2.1150000000000002</c:v>
                </c:pt>
                <c:pt idx="508">
                  <c:v>2.1</c:v>
                </c:pt>
                <c:pt idx="509">
                  <c:v>2.0874999999999999</c:v>
                </c:pt>
                <c:pt idx="510">
                  <c:v>2.1274999999999999</c:v>
                </c:pt>
                <c:pt idx="511">
                  <c:v>2.11</c:v>
                </c:pt>
                <c:pt idx="512">
                  <c:v>2.1274999999999999</c:v>
                </c:pt>
                <c:pt idx="513">
                  <c:v>2.1475</c:v>
                </c:pt>
                <c:pt idx="514">
                  <c:v>2.1349999999999998</c:v>
                </c:pt>
                <c:pt idx="515">
                  <c:v>2.1175000000000002</c:v>
                </c:pt>
                <c:pt idx="516">
                  <c:v>2.0950000000000002</c:v>
                </c:pt>
                <c:pt idx="517">
                  <c:v>2.0874999999999999</c:v>
                </c:pt>
                <c:pt idx="518">
                  <c:v>2.0950000000000002</c:v>
                </c:pt>
                <c:pt idx="519">
                  <c:v>2.09</c:v>
                </c:pt>
                <c:pt idx="520">
                  <c:v>2.0750000000000002</c:v>
                </c:pt>
                <c:pt idx="521">
                  <c:v>2.0625</c:v>
                </c:pt>
                <c:pt idx="522">
                  <c:v>2.06</c:v>
                </c:pt>
                <c:pt idx="523">
                  <c:v>2.06</c:v>
                </c:pt>
                <c:pt idx="524">
                  <c:v>2.0449999999999999</c:v>
                </c:pt>
                <c:pt idx="525">
                  <c:v>2.06</c:v>
                </c:pt>
                <c:pt idx="526">
                  <c:v>2.0625</c:v>
                </c:pt>
                <c:pt idx="527">
                  <c:v>2.0425</c:v>
                </c:pt>
                <c:pt idx="528">
                  <c:v>2.0449999999999999</c:v>
                </c:pt>
                <c:pt idx="529">
                  <c:v>2.0474999999999999</c:v>
                </c:pt>
                <c:pt idx="530">
                  <c:v>2.0525000000000002</c:v>
                </c:pt>
                <c:pt idx="531">
                  <c:v>2.0575000000000001</c:v>
                </c:pt>
                <c:pt idx="532">
                  <c:v>2.0874999999999999</c:v>
                </c:pt>
                <c:pt idx="533">
                  <c:v>2.0674999999999999</c:v>
                </c:pt>
                <c:pt idx="534">
                  <c:v>2.0499999999999998</c:v>
                </c:pt>
                <c:pt idx="535">
                  <c:v>2.0575000000000001</c:v>
                </c:pt>
                <c:pt idx="536">
                  <c:v>2.0674999999999999</c:v>
                </c:pt>
                <c:pt idx="537">
                  <c:v>2.0674999999999999</c:v>
                </c:pt>
                <c:pt idx="538">
                  <c:v>2.0525000000000002</c:v>
                </c:pt>
                <c:pt idx="539">
                  <c:v>2.02</c:v>
                </c:pt>
                <c:pt idx="540">
                  <c:v>1.9875</c:v>
                </c:pt>
                <c:pt idx="541">
                  <c:v>1.9975000000000001</c:v>
                </c:pt>
                <c:pt idx="542">
                  <c:v>2.0049999999999999</c:v>
                </c:pt>
                <c:pt idx="543">
                  <c:v>2.0049999999999999</c:v>
                </c:pt>
                <c:pt idx="544">
                  <c:v>1.9924999999999999</c:v>
                </c:pt>
                <c:pt idx="545">
                  <c:v>2.0249999999999999</c:v>
                </c:pt>
                <c:pt idx="546">
                  <c:v>2.0150000000000001</c:v>
                </c:pt>
                <c:pt idx="547">
                  <c:v>2.0074999999999998</c:v>
                </c:pt>
                <c:pt idx="548">
                  <c:v>2.02</c:v>
                </c:pt>
                <c:pt idx="549">
                  <c:v>2.04</c:v>
                </c:pt>
                <c:pt idx="550">
                  <c:v>2.0474999999999999</c:v>
                </c:pt>
                <c:pt idx="551">
                  <c:v>2.0249999999999999</c:v>
                </c:pt>
                <c:pt idx="552">
                  <c:v>2.0299999999999998</c:v>
                </c:pt>
                <c:pt idx="553">
                  <c:v>2.0575000000000001</c:v>
                </c:pt>
                <c:pt idx="554">
                  <c:v>2.0625</c:v>
                </c:pt>
                <c:pt idx="555">
                  <c:v>2.0649999999999999</c:v>
                </c:pt>
                <c:pt idx="556">
                  <c:v>2.0575000000000001</c:v>
                </c:pt>
                <c:pt idx="557">
                  <c:v>2.0550000000000002</c:v>
                </c:pt>
                <c:pt idx="558">
                  <c:v>2.0474999999999999</c:v>
                </c:pt>
                <c:pt idx="559">
                  <c:v>2.0375000000000001</c:v>
                </c:pt>
                <c:pt idx="560">
                  <c:v>2.0449999999999999</c:v>
                </c:pt>
                <c:pt idx="561">
                  <c:v>2.0625</c:v>
                </c:pt>
                <c:pt idx="562">
                  <c:v>2.0249999999999999</c:v>
                </c:pt>
                <c:pt idx="563">
                  <c:v>2.0350000000000001</c:v>
                </c:pt>
                <c:pt idx="564">
                  <c:v>2.0375000000000001</c:v>
                </c:pt>
                <c:pt idx="565">
                  <c:v>2.0125000000000002</c:v>
                </c:pt>
                <c:pt idx="566">
                  <c:v>2.0150000000000001</c:v>
                </c:pt>
                <c:pt idx="567">
                  <c:v>2.0049999999999999</c:v>
                </c:pt>
                <c:pt idx="568">
                  <c:v>2.0150000000000001</c:v>
                </c:pt>
                <c:pt idx="569">
                  <c:v>2.0125000000000002</c:v>
                </c:pt>
                <c:pt idx="570">
                  <c:v>1.9975000000000001</c:v>
                </c:pt>
                <c:pt idx="571">
                  <c:v>1.9875</c:v>
                </c:pt>
                <c:pt idx="572">
                  <c:v>1.9775</c:v>
                </c:pt>
                <c:pt idx="573">
                  <c:v>1.96</c:v>
                </c:pt>
                <c:pt idx="574">
                  <c:v>1.9775</c:v>
                </c:pt>
                <c:pt idx="575">
                  <c:v>1.9975000000000001</c:v>
                </c:pt>
                <c:pt idx="576">
                  <c:v>1.9824999999999999</c:v>
                </c:pt>
                <c:pt idx="577">
                  <c:v>1.9724999999999999</c:v>
                </c:pt>
                <c:pt idx="578">
                  <c:v>1.9875</c:v>
                </c:pt>
                <c:pt idx="579">
                  <c:v>1.9875</c:v>
                </c:pt>
                <c:pt idx="580">
                  <c:v>1.9775</c:v>
                </c:pt>
                <c:pt idx="581">
                  <c:v>1.97</c:v>
                </c:pt>
                <c:pt idx="582">
                  <c:v>1.9624999999999999</c:v>
                </c:pt>
                <c:pt idx="583">
                  <c:v>1.925</c:v>
                </c:pt>
                <c:pt idx="584">
                  <c:v>1.9350000000000001</c:v>
                </c:pt>
                <c:pt idx="585">
                  <c:v>1.9650000000000001</c:v>
                </c:pt>
                <c:pt idx="586">
                  <c:v>1.9450000000000001</c:v>
                </c:pt>
                <c:pt idx="587">
                  <c:v>1.9475</c:v>
                </c:pt>
                <c:pt idx="588">
                  <c:v>1.94</c:v>
                </c:pt>
                <c:pt idx="589">
                  <c:v>1.99</c:v>
                </c:pt>
                <c:pt idx="590">
                  <c:v>1.9850000000000001</c:v>
                </c:pt>
                <c:pt idx="591">
                  <c:v>2.0024999999999999</c:v>
                </c:pt>
                <c:pt idx="592">
                  <c:v>2.0125000000000002</c:v>
                </c:pt>
                <c:pt idx="593">
                  <c:v>2.0975000000000001</c:v>
                </c:pt>
                <c:pt idx="594">
                  <c:v>2.09</c:v>
                </c:pt>
                <c:pt idx="595">
                  <c:v>2.1625000000000001</c:v>
                </c:pt>
                <c:pt idx="596">
                  <c:v>2.1324999999999998</c:v>
                </c:pt>
                <c:pt idx="597">
                  <c:v>2.09</c:v>
                </c:pt>
                <c:pt idx="598">
                  <c:v>2.1150000000000002</c:v>
                </c:pt>
                <c:pt idx="599">
                  <c:v>2.1074999999999999</c:v>
                </c:pt>
                <c:pt idx="600">
                  <c:v>2.0750000000000002</c:v>
                </c:pt>
                <c:pt idx="601">
                  <c:v>2.0775000000000001</c:v>
                </c:pt>
                <c:pt idx="602">
                  <c:v>2.0499999999999998</c:v>
                </c:pt>
                <c:pt idx="603">
                  <c:v>2.0750000000000002</c:v>
                </c:pt>
                <c:pt idx="604">
                  <c:v>2.1150000000000002</c:v>
                </c:pt>
                <c:pt idx="605">
                  <c:v>2.125</c:v>
                </c:pt>
                <c:pt idx="606">
                  <c:v>2.14</c:v>
                </c:pt>
                <c:pt idx="607">
                  <c:v>2.0950000000000002</c:v>
                </c:pt>
                <c:pt idx="608">
                  <c:v>2.105</c:v>
                </c:pt>
                <c:pt idx="609">
                  <c:v>2.1025</c:v>
                </c:pt>
                <c:pt idx="610">
                  <c:v>2.09</c:v>
                </c:pt>
                <c:pt idx="611">
                  <c:v>2.0674999999999999</c:v>
                </c:pt>
                <c:pt idx="612">
                  <c:v>2.0674999999999999</c:v>
                </c:pt>
                <c:pt idx="613">
                  <c:v>2.0425</c:v>
                </c:pt>
                <c:pt idx="614">
                  <c:v>2.0674999999999999</c:v>
                </c:pt>
                <c:pt idx="615">
                  <c:v>2.1175000000000002</c:v>
                </c:pt>
                <c:pt idx="616">
                  <c:v>2.0924999999999998</c:v>
                </c:pt>
                <c:pt idx="617">
                  <c:v>2.08</c:v>
                </c:pt>
                <c:pt idx="618">
                  <c:v>2.0674999999999999</c:v>
                </c:pt>
                <c:pt idx="619">
                  <c:v>2.0874999999999999</c:v>
                </c:pt>
                <c:pt idx="620">
                  <c:v>2.1</c:v>
                </c:pt>
                <c:pt idx="621">
                  <c:v>2.1025</c:v>
                </c:pt>
                <c:pt idx="622">
                  <c:v>2.1800000000000002</c:v>
                </c:pt>
                <c:pt idx="623">
                  <c:v>2.1974999999999998</c:v>
                </c:pt>
                <c:pt idx="624">
                  <c:v>2.2149999999999999</c:v>
                </c:pt>
                <c:pt idx="625">
                  <c:v>2.2599999999999998</c:v>
                </c:pt>
                <c:pt idx="626">
                  <c:v>2.2549999999999999</c:v>
                </c:pt>
                <c:pt idx="627">
                  <c:v>2.3275000000000001</c:v>
                </c:pt>
                <c:pt idx="628">
                  <c:v>2.2774999999999999</c:v>
                </c:pt>
                <c:pt idx="629">
                  <c:v>2.2450000000000001</c:v>
                </c:pt>
                <c:pt idx="630">
                  <c:v>2.2949999999999999</c:v>
                </c:pt>
                <c:pt idx="631">
                  <c:v>2.2324999999999999</c:v>
                </c:pt>
                <c:pt idx="632">
                  <c:v>2.2625000000000002</c:v>
                </c:pt>
                <c:pt idx="633">
                  <c:v>2.2200000000000002</c:v>
                </c:pt>
                <c:pt idx="634">
                  <c:v>2.16</c:v>
                </c:pt>
                <c:pt idx="635">
                  <c:v>2.1425000000000001</c:v>
                </c:pt>
                <c:pt idx="636">
                  <c:v>2.2725</c:v>
                </c:pt>
                <c:pt idx="637">
                  <c:v>2.3475000000000001</c:v>
                </c:pt>
                <c:pt idx="638">
                  <c:v>2.3149999999999999</c:v>
                </c:pt>
                <c:pt idx="639">
                  <c:v>2.3275000000000001</c:v>
                </c:pt>
                <c:pt idx="640">
                  <c:v>2.3475000000000001</c:v>
                </c:pt>
                <c:pt idx="641">
                  <c:v>2.46</c:v>
                </c:pt>
                <c:pt idx="642">
                  <c:v>2.415</c:v>
                </c:pt>
                <c:pt idx="643">
                  <c:v>2.4925000000000002</c:v>
                </c:pt>
                <c:pt idx="644">
                  <c:v>2.4424999999999999</c:v>
                </c:pt>
                <c:pt idx="645">
                  <c:v>2.4300000000000002</c:v>
                </c:pt>
                <c:pt idx="646">
                  <c:v>2.31</c:v>
                </c:pt>
                <c:pt idx="647">
                  <c:v>2.36</c:v>
                </c:pt>
                <c:pt idx="648">
                  <c:v>2.4725000000000001</c:v>
                </c:pt>
                <c:pt idx="649">
                  <c:v>2.4925000000000002</c:v>
                </c:pt>
                <c:pt idx="650">
                  <c:v>2.5274999999999999</c:v>
                </c:pt>
                <c:pt idx="651">
                  <c:v>2.5350000000000001</c:v>
                </c:pt>
                <c:pt idx="652">
                  <c:v>2.5125000000000002</c:v>
                </c:pt>
                <c:pt idx="653">
                  <c:v>2.4900000000000002</c:v>
                </c:pt>
                <c:pt idx="654">
                  <c:v>2.4624999999999999</c:v>
                </c:pt>
                <c:pt idx="655">
                  <c:v>2.5024999999999999</c:v>
                </c:pt>
                <c:pt idx="656">
                  <c:v>2.6074999999999999</c:v>
                </c:pt>
                <c:pt idx="657">
                  <c:v>2.6775000000000002</c:v>
                </c:pt>
                <c:pt idx="658">
                  <c:v>2.73</c:v>
                </c:pt>
                <c:pt idx="659">
                  <c:v>2.7225000000000001</c:v>
                </c:pt>
                <c:pt idx="660">
                  <c:v>2.7075</c:v>
                </c:pt>
                <c:pt idx="661">
                  <c:v>2.66</c:v>
                </c:pt>
                <c:pt idx="662">
                  <c:v>2.5950000000000002</c:v>
                </c:pt>
                <c:pt idx="663">
                  <c:v>2.6124999999999998</c:v>
                </c:pt>
                <c:pt idx="664">
                  <c:v>2.605</c:v>
                </c:pt>
                <c:pt idx="665">
                  <c:v>2.625</c:v>
                </c:pt>
                <c:pt idx="666">
                  <c:v>2.6324999999999998</c:v>
                </c:pt>
                <c:pt idx="667">
                  <c:v>2.6124999999999998</c:v>
                </c:pt>
                <c:pt idx="668">
                  <c:v>2.5950000000000002</c:v>
                </c:pt>
                <c:pt idx="669">
                  <c:v>2.5649999999999999</c:v>
                </c:pt>
                <c:pt idx="670">
                  <c:v>2.5950000000000002</c:v>
                </c:pt>
                <c:pt idx="671">
                  <c:v>2.6575000000000002</c:v>
                </c:pt>
                <c:pt idx="672">
                  <c:v>2.7050000000000001</c:v>
                </c:pt>
                <c:pt idx="673">
                  <c:v>2.72</c:v>
                </c:pt>
                <c:pt idx="674">
                  <c:v>2.73</c:v>
                </c:pt>
                <c:pt idx="675">
                  <c:v>2.7875000000000001</c:v>
                </c:pt>
                <c:pt idx="676">
                  <c:v>2.7524999999999999</c:v>
                </c:pt>
                <c:pt idx="677">
                  <c:v>2.81</c:v>
                </c:pt>
                <c:pt idx="678">
                  <c:v>2.7425000000000002</c:v>
                </c:pt>
                <c:pt idx="679">
                  <c:v>2.665</c:v>
                </c:pt>
                <c:pt idx="680">
                  <c:v>2.78</c:v>
                </c:pt>
                <c:pt idx="681">
                  <c:v>2.7650000000000001</c:v>
                </c:pt>
                <c:pt idx="682">
                  <c:v>2.7250000000000001</c:v>
                </c:pt>
                <c:pt idx="683">
                  <c:v>2.6675</c:v>
                </c:pt>
                <c:pt idx="684">
                  <c:v>2.6074999999999999</c:v>
                </c:pt>
                <c:pt idx="685">
                  <c:v>2.5425</c:v>
                </c:pt>
                <c:pt idx="686">
                  <c:v>2.5950000000000002</c:v>
                </c:pt>
                <c:pt idx="687">
                  <c:v>2.585</c:v>
                </c:pt>
                <c:pt idx="688">
                  <c:v>2.605</c:v>
                </c:pt>
                <c:pt idx="689">
                  <c:v>2.5874999999999999</c:v>
                </c:pt>
                <c:pt idx="690">
                  <c:v>2.5150000000000001</c:v>
                </c:pt>
                <c:pt idx="691">
                  <c:v>2.5575000000000001</c:v>
                </c:pt>
                <c:pt idx="692">
                  <c:v>2.57</c:v>
                </c:pt>
                <c:pt idx="693">
                  <c:v>2.5449999999999999</c:v>
                </c:pt>
                <c:pt idx="694">
                  <c:v>2.5775000000000001</c:v>
                </c:pt>
                <c:pt idx="695">
                  <c:v>2.6</c:v>
                </c:pt>
                <c:pt idx="696">
                  <c:v>2.5750000000000002</c:v>
                </c:pt>
                <c:pt idx="697">
                  <c:v>2.56</c:v>
                </c:pt>
                <c:pt idx="698">
                  <c:v>2.5150000000000001</c:v>
                </c:pt>
                <c:pt idx="699">
                  <c:v>2.4674999999999998</c:v>
                </c:pt>
                <c:pt idx="700">
                  <c:v>2.4550000000000001</c:v>
                </c:pt>
                <c:pt idx="701">
                  <c:v>2.54</c:v>
                </c:pt>
                <c:pt idx="702">
                  <c:v>2.5325000000000002</c:v>
                </c:pt>
                <c:pt idx="703">
                  <c:v>2.5550000000000002</c:v>
                </c:pt>
                <c:pt idx="704">
                  <c:v>2.5425</c:v>
                </c:pt>
                <c:pt idx="705">
                  <c:v>2.5425</c:v>
                </c:pt>
                <c:pt idx="706">
                  <c:v>2.5150000000000001</c:v>
                </c:pt>
                <c:pt idx="707">
                  <c:v>2.5024999999999999</c:v>
                </c:pt>
                <c:pt idx="708">
                  <c:v>2.5024999999999999</c:v>
                </c:pt>
                <c:pt idx="709">
                  <c:v>2.5024999999999999</c:v>
                </c:pt>
                <c:pt idx="710">
                  <c:v>2.4750000000000001</c:v>
                </c:pt>
                <c:pt idx="711">
                  <c:v>2.4900000000000002</c:v>
                </c:pt>
                <c:pt idx="712">
                  <c:v>2.46</c:v>
                </c:pt>
                <c:pt idx="713">
                  <c:v>2.4750000000000001</c:v>
                </c:pt>
                <c:pt idx="714">
                  <c:v>2.4750000000000001</c:v>
                </c:pt>
                <c:pt idx="715">
                  <c:v>2.4424999999999999</c:v>
                </c:pt>
                <c:pt idx="716">
                  <c:v>2.42</c:v>
                </c:pt>
                <c:pt idx="717">
                  <c:v>2.4300000000000002</c:v>
                </c:pt>
                <c:pt idx="718">
                  <c:v>2.41</c:v>
                </c:pt>
                <c:pt idx="719">
                  <c:v>2.3574999999999999</c:v>
                </c:pt>
                <c:pt idx="720">
                  <c:v>2.3574999999999999</c:v>
                </c:pt>
                <c:pt idx="721">
                  <c:v>2.3824999999999998</c:v>
                </c:pt>
                <c:pt idx="722">
                  <c:v>2.4049999999999998</c:v>
                </c:pt>
                <c:pt idx="723">
                  <c:v>2.44</c:v>
                </c:pt>
                <c:pt idx="724">
                  <c:v>2.42</c:v>
                </c:pt>
                <c:pt idx="725">
                  <c:v>2.4375</c:v>
                </c:pt>
                <c:pt idx="726">
                  <c:v>2.4750000000000001</c:v>
                </c:pt>
                <c:pt idx="727">
                  <c:v>2.48</c:v>
                </c:pt>
                <c:pt idx="728">
                  <c:v>2.4649999999999999</c:v>
                </c:pt>
                <c:pt idx="729">
                  <c:v>2.4775</c:v>
                </c:pt>
                <c:pt idx="730">
                  <c:v>2.4325000000000001</c:v>
                </c:pt>
                <c:pt idx="731">
                  <c:v>2.4224999999999999</c:v>
                </c:pt>
                <c:pt idx="732">
                  <c:v>2.4075000000000002</c:v>
                </c:pt>
                <c:pt idx="733">
                  <c:v>2.4024999999999999</c:v>
                </c:pt>
                <c:pt idx="734">
                  <c:v>2.4024999999999999</c:v>
                </c:pt>
                <c:pt idx="735">
                  <c:v>2.3774999999999999</c:v>
                </c:pt>
                <c:pt idx="736">
                  <c:v>2.3774999999999999</c:v>
                </c:pt>
                <c:pt idx="737">
                  <c:v>2.34</c:v>
                </c:pt>
                <c:pt idx="738">
                  <c:v>2.3325</c:v>
                </c:pt>
                <c:pt idx="739">
                  <c:v>2.3199999999999998</c:v>
                </c:pt>
                <c:pt idx="740">
                  <c:v>2.3450000000000002</c:v>
                </c:pt>
                <c:pt idx="741">
                  <c:v>2.3774999999999999</c:v>
                </c:pt>
                <c:pt idx="742">
                  <c:v>2.36</c:v>
                </c:pt>
                <c:pt idx="743">
                  <c:v>2.3650000000000002</c:v>
                </c:pt>
                <c:pt idx="744">
                  <c:v>2.3875000000000002</c:v>
                </c:pt>
                <c:pt idx="745">
                  <c:v>2.3824999999999998</c:v>
                </c:pt>
                <c:pt idx="746">
                  <c:v>2.4</c:v>
                </c:pt>
                <c:pt idx="747">
                  <c:v>2.3975</c:v>
                </c:pt>
                <c:pt idx="748">
                  <c:v>2.3925000000000001</c:v>
                </c:pt>
                <c:pt idx="749">
                  <c:v>2.4275000000000002</c:v>
                </c:pt>
                <c:pt idx="750">
                  <c:v>2.4275000000000002</c:v>
                </c:pt>
                <c:pt idx="751">
                  <c:v>2.4275000000000002</c:v>
                </c:pt>
                <c:pt idx="752">
                  <c:v>2.3975</c:v>
                </c:pt>
                <c:pt idx="753">
                  <c:v>2.3574999999999999</c:v>
                </c:pt>
                <c:pt idx="754">
                  <c:v>2.3574999999999999</c:v>
                </c:pt>
                <c:pt idx="755">
                  <c:v>2.37</c:v>
                </c:pt>
                <c:pt idx="756">
                  <c:v>2.36</c:v>
                </c:pt>
                <c:pt idx="757">
                  <c:v>2.3574999999999999</c:v>
                </c:pt>
                <c:pt idx="758">
                  <c:v>2.4</c:v>
                </c:pt>
                <c:pt idx="759">
                  <c:v>2.4525000000000001</c:v>
                </c:pt>
                <c:pt idx="760">
                  <c:v>2.4350000000000001</c:v>
                </c:pt>
                <c:pt idx="761">
                  <c:v>2.3475000000000001</c:v>
                </c:pt>
                <c:pt idx="762">
                  <c:v>2.3050000000000002</c:v>
                </c:pt>
                <c:pt idx="763">
                  <c:v>2.3125</c:v>
                </c:pt>
                <c:pt idx="764">
                  <c:v>2.3125</c:v>
                </c:pt>
                <c:pt idx="765">
                  <c:v>2.3075000000000001</c:v>
                </c:pt>
                <c:pt idx="766">
                  <c:v>2.3275000000000001</c:v>
                </c:pt>
                <c:pt idx="767">
                  <c:v>2.3374999999999999</c:v>
                </c:pt>
                <c:pt idx="768">
                  <c:v>2.3475000000000001</c:v>
                </c:pt>
                <c:pt idx="769">
                  <c:v>2.355</c:v>
                </c:pt>
                <c:pt idx="770">
                  <c:v>2.355</c:v>
                </c:pt>
                <c:pt idx="771">
                  <c:v>2.35</c:v>
                </c:pt>
                <c:pt idx="772">
                  <c:v>2.3849999999999998</c:v>
                </c:pt>
                <c:pt idx="773">
                  <c:v>2.355</c:v>
                </c:pt>
                <c:pt idx="774">
                  <c:v>2.37</c:v>
                </c:pt>
                <c:pt idx="775">
                  <c:v>2.3824999999999998</c:v>
                </c:pt>
                <c:pt idx="776">
                  <c:v>2.3675000000000002</c:v>
                </c:pt>
                <c:pt idx="777">
                  <c:v>2.3774999999999999</c:v>
                </c:pt>
                <c:pt idx="778">
                  <c:v>2.3675000000000002</c:v>
                </c:pt>
                <c:pt idx="779">
                  <c:v>2.39</c:v>
                </c:pt>
                <c:pt idx="780">
                  <c:v>2.3975</c:v>
                </c:pt>
                <c:pt idx="781">
                  <c:v>2.415</c:v>
                </c:pt>
                <c:pt idx="782">
                  <c:v>2.415</c:v>
                </c:pt>
                <c:pt idx="783">
                  <c:v>2.3925000000000001</c:v>
                </c:pt>
                <c:pt idx="784">
                  <c:v>2.3975</c:v>
                </c:pt>
                <c:pt idx="785">
                  <c:v>2.4024999999999999</c:v>
                </c:pt>
                <c:pt idx="786">
                  <c:v>2.3824999999999998</c:v>
                </c:pt>
                <c:pt idx="787">
                  <c:v>2.3525</c:v>
                </c:pt>
                <c:pt idx="788">
                  <c:v>2.355</c:v>
                </c:pt>
                <c:pt idx="789">
                  <c:v>2.3174999999999999</c:v>
                </c:pt>
                <c:pt idx="790">
                  <c:v>2.3075000000000001</c:v>
                </c:pt>
                <c:pt idx="791">
                  <c:v>2.3199999999999998</c:v>
                </c:pt>
                <c:pt idx="792">
                  <c:v>2.3174999999999999</c:v>
                </c:pt>
                <c:pt idx="793">
                  <c:v>2.3025000000000002</c:v>
                </c:pt>
                <c:pt idx="794">
                  <c:v>2.3174999999999999</c:v>
                </c:pt>
                <c:pt idx="795">
                  <c:v>2.335</c:v>
                </c:pt>
                <c:pt idx="796">
                  <c:v>2.36</c:v>
                </c:pt>
                <c:pt idx="797">
                  <c:v>2.3675000000000002</c:v>
                </c:pt>
                <c:pt idx="798">
                  <c:v>2.3975</c:v>
                </c:pt>
                <c:pt idx="799">
                  <c:v>2.3975</c:v>
                </c:pt>
                <c:pt idx="800">
                  <c:v>2.3725000000000001</c:v>
                </c:pt>
                <c:pt idx="801">
                  <c:v>2.36</c:v>
                </c:pt>
                <c:pt idx="802">
                  <c:v>2.375</c:v>
                </c:pt>
                <c:pt idx="803">
                  <c:v>2.3525</c:v>
                </c:pt>
                <c:pt idx="804">
                  <c:v>2.2999999999999998</c:v>
                </c:pt>
                <c:pt idx="805">
                  <c:v>2.2974999999999999</c:v>
                </c:pt>
                <c:pt idx="806">
                  <c:v>2.2974999999999999</c:v>
                </c:pt>
                <c:pt idx="807">
                  <c:v>2.3149999999999999</c:v>
                </c:pt>
                <c:pt idx="808">
                  <c:v>2.3374999999999999</c:v>
                </c:pt>
                <c:pt idx="809">
                  <c:v>2.3149999999999999</c:v>
                </c:pt>
                <c:pt idx="810">
                  <c:v>2.29</c:v>
                </c:pt>
                <c:pt idx="811">
                  <c:v>2.2825000000000002</c:v>
                </c:pt>
                <c:pt idx="812">
                  <c:v>2.2799999999999998</c:v>
                </c:pt>
                <c:pt idx="813">
                  <c:v>2.2875000000000001</c:v>
                </c:pt>
                <c:pt idx="814">
                  <c:v>2.2774999999999999</c:v>
                </c:pt>
                <c:pt idx="815">
                  <c:v>2.3650000000000002</c:v>
                </c:pt>
                <c:pt idx="816">
                  <c:v>2.395</c:v>
                </c:pt>
                <c:pt idx="817">
                  <c:v>2.4024999999999999</c:v>
                </c:pt>
                <c:pt idx="818">
                  <c:v>2.3875000000000002</c:v>
                </c:pt>
                <c:pt idx="819">
                  <c:v>2.39</c:v>
                </c:pt>
                <c:pt idx="820">
                  <c:v>2.4325000000000001</c:v>
                </c:pt>
                <c:pt idx="821">
                  <c:v>2.4275000000000002</c:v>
                </c:pt>
                <c:pt idx="822">
                  <c:v>2.42</c:v>
                </c:pt>
                <c:pt idx="823">
                  <c:v>2.3875000000000002</c:v>
                </c:pt>
                <c:pt idx="824">
                  <c:v>2.3925000000000001</c:v>
                </c:pt>
                <c:pt idx="825">
                  <c:v>2.3925000000000001</c:v>
                </c:pt>
                <c:pt idx="826">
                  <c:v>2.4175</c:v>
                </c:pt>
                <c:pt idx="827">
                  <c:v>2.3925000000000001</c:v>
                </c:pt>
                <c:pt idx="828">
                  <c:v>2.4075000000000002</c:v>
                </c:pt>
                <c:pt idx="829">
                  <c:v>2.3875000000000002</c:v>
                </c:pt>
                <c:pt idx="830">
                  <c:v>2.3875000000000002</c:v>
                </c:pt>
                <c:pt idx="831">
                  <c:v>2.3875000000000002</c:v>
                </c:pt>
                <c:pt idx="832">
                  <c:v>2.3725000000000001</c:v>
                </c:pt>
                <c:pt idx="833">
                  <c:v>2.3475000000000001</c:v>
                </c:pt>
                <c:pt idx="834">
                  <c:v>2.3174999999999999</c:v>
                </c:pt>
                <c:pt idx="835">
                  <c:v>2.3174999999999999</c:v>
                </c:pt>
                <c:pt idx="836">
                  <c:v>2.3275000000000001</c:v>
                </c:pt>
                <c:pt idx="837">
                  <c:v>2.3325</c:v>
                </c:pt>
                <c:pt idx="838">
                  <c:v>2.3475000000000001</c:v>
                </c:pt>
                <c:pt idx="839">
                  <c:v>2.39</c:v>
                </c:pt>
                <c:pt idx="840">
                  <c:v>2.4049999999999998</c:v>
                </c:pt>
                <c:pt idx="841">
                  <c:v>2.4575</c:v>
                </c:pt>
                <c:pt idx="842">
                  <c:v>2.4575</c:v>
                </c:pt>
                <c:pt idx="843">
                  <c:v>2.5474999999999999</c:v>
                </c:pt>
                <c:pt idx="844">
                  <c:v>2.5274999999999999</c:v>
                </c:pt>
                <c:pt idx="845">
                  <c:v>2.5274999999999999</c:v>
                </c:pt>
                <c:pt idx="846">
                  <c:v>2.56</c:v>
                </c:pt>
                <c:pt idx="847">
                  <c:v>2.5575000000000001</c:v>
                </c:pt>
                <c:pt idx="848">
                  <c:v>2.5425</c:v>
                </c:pt>
                <c:pt idx="849">
                  <c:v>2.4674999999999998</c:v>
                </c:pt>
                <c:pt idx="850">
                  <c:v>2.4674999999999998</c:v>
                </c:pt>
                <c:pt idx="851">
                  <c:v>2.4550000000000001</c:v>
                </c:pt>
                <c:pt idx="852">
                  <c:v>2.4375</c:v>
                </c:pt>
                <c:pt idx="853">
                  <c:v>2.4375</c:v>
                </c:pt>
                <c:pt idx="854">
                  <c:v>2.42</c:v>
                </c:pt>
                <c:pt idx="855">
                  <c:v>2.4125000000000001</c:v>
                </c:pt>
                <c:pt idx="856">
                  <c:v>2.4500000000000002</c:v>
                </c:pt>
                <c:pt idx="857">
                  <c:v>2.4424999999999999</c:v>
                </c:pt>
                <c:pt idx="858">
                  <c:v>2.415</c:v>
                </c:pt>
                <c:pt idx="859">
                  <c:v>2.4</c:v>
                </c:pt>
                <c:pt idx="860">
                  <c:v>2.375</c:v>
                </c:pt>
                <c:pt idx="861">
                  <c:v>2.3574999999999999</c:v>
                </c:pt>
                <c:pt idx="862">
                  <c:v>2.3875000000000002</c:v>
                </c:pt>
                <c:pt idx="863">
                  <c:v>2.3624999999999998</c:v>
                </c:pt>
                <c:pt idx="864">
                  <c:v>2.3925000000000001</c:v>
                </c:pt>
                <c:pt idx="865">
                  <c:v>2.44</c:v>
                </c:pt>
                <c:pt idx="866">
                  <c:v>2.4700000000000002</c:v>
                </c:pt>
                <c:pt idx="867">
                  <c:v>2.4175</c:v>
                </c:pt>
                <c:pt idx="868">
                  <c:v>2.4049999999999998</c:v>
                </c:pt>
                <c:pt idx="869">
                  <c:v>2.42</c:v>
                </c:pt>
                <c:pt idx="870">
                  <c:v>2.4424999999999999</c:v>
                </c:pt>
                <c:pt idx="871">
                  <c:v>2.4449999999999998</c:v>
                </c:pt>
                <c:pt idx="872">
                  <c:v>2.4275000000000002</c:v>
                </c:pt>
                <c:pt idx="873">
                  <c:v>2.395</c:v>
                </c:pt>
                <c:pt idx="874">
                  <c:v>2.3925000000000001</c:v>
                </c:pt>
                <c:pt idx="875">
                  <c:v>2.3875000000000002</c:v>
                </c:pt>
                <c:pt idx="876">
                  <c:v>2.33</c:v>
                </c:pt>
                <c:pt idx="877">
                  <c:v>2.335</c:v>
                </c:pt>
                <c:pt idx="878">
                  <c:v>2.2850000000000001</c:v>
                </c:pt>
                <c:pt idx="879">
                  <c:v>2.2949999999999999</c:v>
                </c:pt>
                <c:pt idx="880">
                  <c:v>2.2875000000000001</c:v>
                </c:pt>
                <c:pt idx="881">
                  <c:v>2.2875000000000001</c:v>
                </c:pt>
                <c:pt idx="882">
                  <c:v>2.27</c:v>
                </c:pt>
                <c:pt idx="883">
                  <c:v>2.2999999999999998</c:v>
                </c:pt>
                <c:pt idx="884">
                  <c:v>2.2725</c:v>
                </c:pt>
                <c:pt idx="885">
                  <c:v>2.2400000000000002</c:v>
                </c:pt>
                <c:pt idx="886">
                  <c:v>2.2400000000000002</c:v>
                </c:pt>
                <c:pt idx="887">
                  <c:v>2.23</c:v>
                </c:pt>
                <c:pt idx="888">
                  <c:v>2.085</c:v>
                </c:pt>
                <c:pt idx="889">
                  <c:v>2.08</c:v>
                </c:pt>
                <c:pt idx="890">
                  <c:v>2.0724999999999998</c:v>
                </c:pt>
                <c:pt idx="891">
                  <c:v>2.06</c:v>
                </c:pt>
                <c:pt idx="892">
                  <c:v>2.0825</c:v>
                </c:pt>
                <c:pt idx="893">
                  <c:v>2.085</c:v>
                </c:pt>
                <c:pt idx="894">
                  <c:v>2.0550000000000002</c:v>
                </c:pt>
                <c:pt idx="895">
                  <c:v>2.0550000000000002</c:v>
                </c:pt>
                <c:pt idx="896">
                  <c:v>2.0649999999999999</c:v>
                </c:pt>
                <c:pt idx="897">
                  <c:v>2.0975000000000001</c:v>
                </c:pt>
                <c:pt idx="898">
                  <c:v>2.1</c:v>
                </c:pt>
                <c:pt idx="899">
                  <c:v>2.0775000000000001</c:v>
                </c:pt>
                <c:pt idx="900">
                  <c:v>2.06</c:v>
                </c:pt>
                <c:pt idx="901">
                  <c:v>2.0674999999999999</c:v>
                </c:pt>
                <c:pt idx="902">
                  <c:v>2.0950000000000002</c:v>
                </c:pt>
                <c:pt idx="903">
                  <c:v>2.0950000000000002</c:v>
                </c:pt>
                <c:pt idx="904">
                  <c:v>2.1150000000000002</c:v>
                </c:pt>
                <c:pt idx="905">
                  <c:v>2.1225000000000001</c:v>
                </c:pt>
                <c:pt idx="906">
                  <c:v>2.1274999999999999</c:v>
                </c:pt>
                <c:pt idx="907">
                  <c:v>2.0950000000000002</c:v>
                </c:pt>
                <c:pt idx="908">
                  <c:v>2.1974999999999998</c:v>
                </c:pt>
                <c:pt idx="909">
                  <c:v>2.2000000000000002</c:v>
                </c:pt>
                <c:pt idx="910">
                  <c:v>2.2000000000000002</c:v>
                </c:pt>
                <c:pt idx="911">
                  <c:v>2.2025000000000001</c:v>
                </c:pt>
                <c:pt idx="912">
                  <c:v>2.2875000000000001</c:v>
                </c:pt>
                <c:pt idx="913">
                  <c:v>2.23</c:v>
                </c:pt>
                <c:pt idx="914">
                  <c:v>2.2675000000000001</c:v>
                </c:pt>
                <c:pt idx="915">
                  <c:v>2.2450000000000001</c:v>
                </c:pt>
                <c:pt idx="916">
                  <c:v>2.2675000000000001</c:v>
                </c:pt>
                <c:pt idx="917">
                  <c:v>2.2725</c:v>
                </c:pt>
                <c:pt idx="918">
                  <c:v>2.2774999999999999</c:v>
                </c:pt>
                <c:pt idx="919">
                  <c:v>2.29</c:v>
                </c:pt>
                <c:pt idx="920">
                  <c:v>2.2999999999999998</c:v>
                </c:pt>
                <c:pt idx="921">
                  <c:v>2.3325</c:v>
                </c:pt>
                <c:pt idx="922">
                  <c:v>2.3250000000000002</c:v>
                </c:pt>
                <c:pt idx="923">
                  <c:v>2.3774999999999999</c:v>
                </c:pt>
                <c:pt idx="924">
                  <c:v>2.4249999999999998</c:v>
                </c:pt>
                <c:pt idx="925">
                  <c:v>2.3774999999999999</c:v>
                </c:pt>
                <c:pt idx="926">
                  <c:v>2.33</c:v>
                </c:pt>
                <c:pt idx="927">
                  <c:v>2.3424999999999998</c:v>
                </c:pt>
                <c:pt idx="928">
                  <c:v>2.35</c:v>
                </c:pt>
                <c:pt idx="929">
                  <c:v>2.2749999999999999</c:v>
                </c:pt>
                <c:pt idx="930">
                  <c:v>2.27</c:v>
                </c:pt>
                <c:pt idx="931">
                  <c:v>2.27</c:v>
                </c:pt>
                <c:pt idx="932">
                  <c:v>2.2425000000000002</c:v>
                </c:pt>
                <c:pt idx="933">
                  <c:v>2.2374999999999998</c:v>
                </c:pt>
                <c:pt idx="934">
                  <c:v>2.2374999999999998</c:v>
                </c:pt>
                <c:pt idx="935">
                  <c:v>2.2599999999999998</c:v>
                </c:pt>
                <c:pt idx="936">
                  <c:v>2.2774999999999999</c:v>
                </c:pt>
                <c:pt idx="937">
                  <c:v>2.2374999999999998</c:v>
                </c:pt>
                <c:pt idx="938">
                  <c:v>2.2425000000000002</c:v>
                </c:pt>
                <c:pt idx="939">
                  <c:v>2.2625000000000002</c:v>
                </c:pt>
                <c:pt idx="940">
                  <c:v>2.2625000000000002</c:v>
                </c:pt>
                <c:pt idx="941">
                  <c:v>2.2599999999999998</c:v>
                </c:pt>
                <c:pt idx="942">
                  <c:v>2.2025000000000001</c:v>
                </c:pt>
                <c:pt idx="943">
                  <c:v>2.2025000000000001</c:v>
                </c:pt>
                <c:pt idx="944">
                  <c:v>2.2025000000000001</c:v>
                </c:pt>
                <c:pt idx="945">
                  <c:v>2.23</c:v>
                </c:pt>
                <c:pt idx="946">
                  <c:v>2.2124999999999999</c:v>
                </c:pt>
                <c:pt idx="947">
                  <c:v>2.2349999999999999</c:v>
                </c:pt>
                <c:pt idx="948">
                  <c:v>2.2149999999999999</c:v>
                </c:pt>
                <c:pt idx="949">
                  <c:v>2.2174999999999998</c:v>
                </c:pt>
                <c:pt idx="950">
                  <c:v>2.1625000000000001</c:v>
                </c:pt>
                <c:pt idx="951">
                  <c:v>2.1749999999999998</c:v>
                </c:pt>
                <c:pt idx="952">
                  <c:v>2.1850000000000001</c:v>
                </c:pt>
                <c:pt idx="953">
                  <c:v>2.165</c:v>
                </c:pt>
                <c:pt idx="954">
                  <c:v>2.1475</c:v>
                </c:pt>
                <c:pt idx="955">
                  <c:v>2.1425000000000001</c:v>
                </c:pt>
                <c:pt idx="956">
                  <c:v>2.1375000000000002</c:v>
                </c:pt>
                <c:pt idx="957">
                  <c:v>2.1575000000000002</c:v>
                </c:pt>
                <c:pt idx="958">
                  <c:v>2.2025000000000001</c:v>
                </c:pt>
                <c:pt idx="959">
                  <c:v>2.35</c:v>
                </c:pt>
                <c:pt idx="960">
                  <c:v>2.35</c:v>
                </c:pt>
                <c:pt idx="961">
                  <c:v>2.3525</c:v>
                </c:pt>
                <c:pt idx="962">
                  <c:v>2.4024999999999999</c:v>
                </c:pt>
                <c:pt idx="963">
                  <c:v>2.4824999999999999</c:v>
                </c:pt>
                <c:pt idx="964">
                  <c:v>2.4775</c:v>
                </c:pt>
                <c:pt idx="965">
                  <c:v>2.4725000000000001</c:v>
                </c:pt>
                <c:pt idx="966">
                  <c:v>2.4</c:v>
                </c:pt>
                <c:pt idx="967">
                  <c:v>2.3224999999999998</c:v>
                </c:pt>
                <c:pt idx="968">
                  <c:v>2.3675000000000002</c:v>
                </c:pt>
                <c:pt idx="969">
                  <c:v>2.3424999999999998</c:v>
                </c:pt>
                <c:pt idx="970">
                  <c:v>2.3525</c:v>
                </c:pt>
                <c:pt idx="971">
                  <c:v>2.3275000000000001</c:v>
                </c:pt>
                <c:pt idx="972">
                  <c:v>2.3250000000000002</c:v>
                </c:pt>
                <c:pt idx="973">
                  <c:v>2.4024999999999999</c:v>
                </c:pt>
                <c:pt idx="974">
                  <c:v>2.4075000000000002</c:v>
                </c:pt>
                <c:pt idx="975">
                  <c:v>2.4049999999999998</c:v>
                </c:pt>
                <c:pt idx="976">
                  <c:v>2.3824999999999998</c:v>
                </c:pt>
                <c:pt idx="977">
                  <c:v>2.3574999999999999</c:v>
                </c:pt>
                <c:pt idx="978">
                  <c:v>2.3125</c:v>
                </c:pt>
                <c:pt idx="979">
                  <c:v>2.3525</c:v>
                </c:pt>
                <c:pt idx="980">
                  <c:v>2.36</c:v>
                </c:pt>
                <c:pt idx="981">
                  <c:v>2.3475000000000001</c:v>
                </c:pt>
                <c:pt idx="982">
                  <c:v>2.395</c:v>
                </c:pt>
                <c:pt idx="983">
                  <c:v>2.4249999999999998</c:v>
                </c:pt>
                <c:pt idx="984">
                  <c:v>2.4500000000000002</c:v>
                </c:pt>
                <c:pt idx="985">
                  <c:v>2.4649999999999999</c:v>
                </c:pt>
                <c:pt idx="986">
                  <c:v>2.4575</c:v>
                </c:pt>
                <c:pt idx="987">
                  <c:v>2.4925000000000002</c:v>
                </c:pt>
                <c:pt idx="988">
                  <c:v>2.4674999999999998</c:v>
                </c:pt>
                <c:pt idx="989">
                  <c:v>2.4649999999999999</c:v>
                </c:pt>
                <c:pt idx="990">
                  <c:v>2.4674999999999998</c:v>
                </c:pt>
                <c:pt idx="991">
                  <c:v>2.4975000000000001</c:v>
                </c:pt>
                <c:pt idx="992">
                  <c:v>2.4975000000000001</c:v>
                </c:pt>
                <c:pt idx="993">
                  <c:v>2.52</c:v>
                </c:pt>
                <c:pt idx="994">
                  <c:v>2.5474999999999999</c:v>
                </c:pt>
                <c:pt idx="995">
                  <c:v>2.5350000000000001</c:v>
                </c:pt>
                <c:pt idx="996">
                  <c:v>2.52</c:v>
                </c:pt>
                <c:pt idx="997">
                  <c:v>2.5150000000000001</c:v>
                </c:pt>
                <c:pt idx="998">
                  <c:v>2.4950000000000001</c:v>
                </c:pt>
                <c:pt idx="999">
                  <c:v>2.4925000000000002</c:v>
                </c:pt>
                <c:pt idx="1000">
                  <c:v>2.4624999999999999</c:v>
                </c:pt>
                <c:pt idx="1001">
                  <c:v>2.4375</c:v>
                </c:pt>
                <c:pt idx="1002">
                  <c:v>2.3574999999999999</c:v>
                </c:pt>
                <c:pt idx="1003">
                  <c:v>2.3975</c:v>
                </c:pt>
                <c:pt idx="1004">
                  <c:v>2.4275000000000002</c:v>
                </c:pt>
                <c:pt idx="1005">
                  <c:v>2.4249999999999998</c:v>
                </c:pt>
                <c:pt idx="1006">
                  <c:v>2.46</c:v>
                </c:pt>
                <c:pt idx="1007">
                  <c:v>2.5325000000000002</c:v>
                </c:pt>
                <c:pt idx="1008">
                  <c:v>2.5299999999999998</c:v>
                </c:pt>
                <c:pt idx="1009">
                  <c:v>2.5150000000000001</c:v>
                </c:pt>
                <c:pt idx="1010">
                  <c:v>2.5</c:v>
                </c:pt>
                <c:pt idx="1011">
                  <c:v>2.5175000000000001</c:v>
                </c:pt>
                <c:pt idx="1012">
                  <c:v>2.5099999999999998</c:v>
                </c:pt>
                <c:pt idx="1013">
                  <c:v>2.6549999999999998</c:v>
                </c:pt>
                <c:pt idx="1014">
                  <c:v>2.6850000000000001</c:v>
                </c:pt>
                <c:pt idx="1015">
                  <c:v>2.6875</c:v>
                </c:pt>
                <c:pt idx="1016">
                  <c:v>2.6875</c:v>
                </c:pt>
                <c:pt idx="1017">
                  <c:v>2.7250000000000001</c:v>
                </c:pt>
                <c:pt idx="1018">
                  <c:v>2.7524999999999999</c:v>
                </c:pt>
                <c:pt idx="1019">
                  <c:v>2.7725</c:v>
                </c:pt>
                <c:pt idx="1020">
                  <c:v>2.76</c:v>
                </c:pt>
                <c:pt idx="1021">
                  <c:v>2.77</c:v>
                </c:pt>
                <c:pt idx="1022">
                  <c:v>2.8125</c:v>
                </c:pt>
                <c:pt idx="1023">
                  <c:v>2.7625000000000002</c:v>
                </c:pt>
                <c:pt idx="1024">
                  <c:v>2.7075</c:v>
                </c:pt>
                <c:pt idx="1025">
                  <c:v>2.7</c:v>
                </c:pt>
                <c:pt idx="1026">
                  <c:v>2.7625000000000002</c:v>
                </c:pt>
                <c:pt idx="1027">
                  <c:v>2.7124999999999999</c:v>
                </c:pt>
                <c:pt idx="1028">
                  <c:v>2.73</c:v>
                </c:pt>
                <c:pt idx="1029">
                  <c:v>2.7025000000000001</c:v>
                </c:pt>
                <c:pt idx="1030">
                  <c:v>2.7524999999999999</c:v>
                </c:pt>
                <c:pt idx="1031">
                  <c:v>2.79</c:v>
                </c:pt>
                <c:pt idx="1032">
                  <c:v>2.8424999999999998</c:v>
                </c:pt>
                <c:pt idx="1033">
                  <c:v>2.8</c:v>
                </c:pt>
                <c:pt idx="1034">
                  <c:v>2.8424999999999998</c:v>
                </c:pt>
                <c:pt idx="1035">
                  <c:v>2.8125</c:v>
                </c:pt>
                <c:pt idx="1036">
                  <c:v>2.8250000000000002</c:v>
                </c:pt>
                <c:pt idx="1037">
                  <c:v>2.84</c:v>
                </c:pt>
                <c:pt idx="1038">
                  <c:v>2.7974999999999999</c:v>
                </c:pt>
                <c:pt idx="1039">
                  <c:v>2.8475000000000001</c:v>
                </c:pt>
                <c:pt idx="1040">
                  <c:v>2.8475000000000001</c:v>
                </c:pt>
                <c:pt idx="1041">
                  <c:v>2.8725000000000001</c:v>
                </c:pt>
                <c:pt idx="1042">
                  <c:v>2.9075000000000002</c:v>
                </c:pt>
                <c:pt idx="1043">
                  <c:v>2.9175</c:v>
                </c:pt>
                <c:pt idx="1044">
                  <c:v>2.96</c:v>
                </c:pt>
                <c:pt idx="1045">
                  <c:v>2.9624999999999999</c:v>
                </c:pt>
                <c:pt idx="1046">
                  <c:v>2.96</c:v>
                </c:pt>
                <c:pt idx="1047">
                  <c:v>2.895</c:v>
                </c:pt>
                <c:pt idx="1048">
                  <c:v>2.9049999999999998</c:v>
                </c:pt>
                <c:pt idx="1049">
                  <c:v>2.9075000000000002</c:v>
                </c:pt>
                <c:pt idx="1050">
                  <c:v>2.9049999999999998</c:v>
                </c:pt>
                <c:pt idx="1051">
                  <c:v>2.8650000000000002</c:v>
                </c:pt>
                <c:pt idx="1052">
                  <c:v>2.95</c:v>
                </c:pt>
                <c:pt idx="1053">
                  <c:v>2.9175</c:v>
                </c:pt>
                <c:pt idx="1054">
                  <c:v>2.93</c:v>
                </c:pt>
                <c:pt idx="1055">
                  <c:v>2.9550000000000001</c:v>
                </c:pt>
                <c:pt idx="1056">
                  <c:v>3.0750000000000002</c:v>
                </c:pt>
                <c:pt idx="1057">
                  <c:v>3.0525000000000002</c:v>
                </c:pt>
                <c:pt idx="1058">
                  <c:v>3.0825</c:v>
                </c:pt>
                <c:pt idx="1059">
                  <c:v>3.12</c:v>
                </c:pt>
                <c:pt idx="1060">
                  <c:v>3.12</c:v>
                </c:pt>
                <c:pt idx="1061">
                  <c:v>3.1850000000000001</c:v>
                </c:pt>
                <c:pt idx="1062">
                  <c:v>3.1575000000000002</c:v>
                </c:pt>
                <c:pt idx="1063">
                  <c:v>3.0950000000000002</c:v>
                </c:pt>
                <c:pt idx="1064">
                  <c:v>3.0674999999999999</c:v>
                </c:pt>
                <c:pt idx="1065">
                  <c:v>3.0550000000000002</c:v>
                </c:pt>
                <c:pt idx="1066">
                  <c:v>3.05</c:v>
                </c:pt>
                <c:pt idx="1067">
                  <c:v>3.1225000000000001</c:v>
                </c:pt>
                <c:pt idx="1068">
                  <c:v>3.2</c:v>
                </c:pt>
                <c:pt idx="1069">
                  <c:v>3.2574999999999998</c:v>
                </c:pt>
                <c:pt idx="1070">
                  <c:v>3.3050000000000002</c:v>
                </c:pt>
                <c:pt idx="1071">
                  <c:v>3.2949999999999999</c:v>
                </c:pt>
                <c:pt idx="1072">
                  <c:v>3.2675000000000001</c:v>
                </c:pt>
                <c:pt idx="1073">
                  <c:v>3.3</c:v>
                </c:pt>
                <c:pt idx="1074">
                  <c:v>3.3050000000000002</c:v>
                </c:pt>
                <c:pt idx="1075">
                  <c:v>3.2225000000000001</c:v>
                </c:pt>
                <c:pt idx="1076">
                  <c:v>3.1175000000000002</c:v>
                </c:pt>
                <c:pt idx="1077">
                  <c:v>3.165</c:v>
                </c:pt>
                <c:pt idx="1078">
                  <c:v>3.0750000000000002</c:v>
                </c:pt>
                <c:pt idx="1079">
                  <c:v>3.145</c:v>
                </c:pt>
                <c:pt idx="1080">
                  <c:v>3.1124999999999998</c:v>
                </c:pt>
                <c:pt idx="1081">
                  <c:v>3.0924999999999998</c:v>
                </c:pt>
                <c:pt idx="1082">
                  <c:v>3.04</c:v>
                </c:pt>
                <c:pt idx="1083">
                  <c:v>3.04</c:v>
                </c:pt>
                <c:pt idx="1084">
                  <c:v>3.0350000000000001</c:v>
                </c:pt>
                <c:pt idx="1085">
                  <c:v>3.0125000000000002</c:v>
                </c:pt>
                <c:pt idx="1086">
                  <c:v>3.0924999999999998</c:v>
                </c:pt>
                <c:pt idx="1087">
                  <c:v>3.0825</c:v>
                </c:pt>
                <c:pt idx="1088">
                  <c:v>3.14</c:v>
                </c:pt>
                <c:pt idx="1089">
                  <c:v>3.165</c:v>
                </c:pt>
                <c:pt idx="1090">
                  <c:v>3.18</c:v>
                </c:pt>
                <c:pt idx="1091">
                  <c:v>3.1775000000000002</c:v>
                </c:pt>
                <c:pt idx="1092">
                  <c:v>3.1425000000000001</c:v>
                </c:pt>
                <c:pt idx="1093">
                  <c:v>3.0575000000000001</c:v>
                </c:pt>
                <c:pt idx="1094">
                  <c:v>3.07</c:v>
                </c:pt>
                <c:pt idx="1095">
                  <c:v>2.9550000000000001</c:v>
                </c:pt>
                <c:pt idx="1096">
                  <c:v>2.96</c:v>
                </c:pt>
                <c:pt idx="1097">
                  <c:v>2.9449999999999998</c:v>
                </c:pt>
                <c:pt idx="1098">
                  <c:v>2.8975</c:v>
                </c:pt>
                <c:pt idx="1099">
                  <c:v>2.8650000000000002</c:v>
                </c:pt>
                <c:pt idx="1100">
                  <c:v>2.9525000000000001</c:v>
                </c:pt>
                <c:pt idx="1101">
                  <c:v>2.92</c:v>
                </c:pt>
                <c:pt idx="1102">
                  <c:v>2.9849999999999999</c:v>
                </c:pt>
                <c:pt idx="1103">
                  <c:v>2.9224999999999999</c:v>
                </c:pt>
                <c:pt idx="1104">
                  <c:v>2.9</c:v>
                </c:pt>
                <c:pt idx="1105">
                  <c:v>2.96</c:v>
                </c:pt>
                <c:pt idx="1106">
                  <c:v>3.0375000000000001</c:v>
                </c:pt>
                <c:pt idx="1107">
                  <c:v>3.0074999999999998</c:v>
                </c:pt>
                <c:pt idx="1108">
                  <c:v>2.9874999999999998</c:v>
                </c:pt>
                <c:pt idx="1109">
                  <c:v>3.04</c:v>
                </c:pt>
                <c:pt idx="1110">
                  <c:v>3.24</c:v>
                </c:pt>
                <c:pt idx="1111">
                  <c:v>3.2174999999999998</c:v>
                </c:pt>
                <c:pt idx="1112">
                  <c:v>3.1074999999999999</c:v>
                </c:pt>
                <c:pt idx="1113">
                  <c:v>3.0825</c:v>
                </c:pt>
                <c:pt idx="1114">
                  <c:v>3.0024999999999999</c:v>
                </c:pt>
                <c:pt idx="1115">
                  <c:v>2.97</c:v>
                </c:pt>
                <c:pt idx="1116">
                  <c:v>2.9750000000000001</c:v>
                </c:pt>
                <c:pt idx="1117">
                  <c:v>2.8574999999999999</c:v>
                </c:pt>
                <c:pt idx="1118">
                  <c:v>2.8574999999999999</c:v>
                </c:pt>
                <c:pt idx="1119">
                  <c:v>2.8824999999999998</c:v>
                </c:pt>
                <c:pt idx="1120">
                  <c:v>2.8025000000000002</c:v>
                </c:pt>
                <c:pt idx="1121">
                  <c:v>2.8149999999999999</c:v>
                </c:pt>
                <c:pt idx="1122">
                  <c:v>2.7774999999999999</c:v>
                </c:pt>
                <c:pt idx="1123">
                  <c:v>2.7450000000000001</c:v>
                </c:pt>
                <c:pt idx="1124">
                  <c:v>2.7450000000000001</c:v>
                </c:pt>
                <c:pt idx="1125">
                  <c:v>2.6775000000000002</c:v>
                </c:pt>
                <c:pt idx="1126">
                  <c:v>2.7450000000000001</c:v>
                </c:pt>
                <c:pt idx="1127">
                  <c:v>2.7324999999999999</c:v>
                </c:pt>
                <c:pt idx="1128">
                  <c:v>2.7625000000000002</c:v>
                </c:pt>
                <c:pt idx="1129">
                  <c:v>2.7124999999999999</c:v>
                </c:pt>
                <c:pt idx="1130">
                  <c:v>2.68</c:v>
                </c:pt>
                <c:pt idx="1131">
                  <c:v>2.5750000000000002</c:v>
                </c:pt>
                <c:pt idx="1132">
                  <c:v>2.5750000000000002</c:v>
                </c:pt>
                <c:pt idx="1133">
                  <c:v>2.5525000000000002</c:v>
                </c:pt>
                <c:pt idx="1134">
                  <c:v>2.4950000000000001</c:v>
                </c:pt>
                <c:pt idx="1135">
                  <c:v>2.4950000000000001</c:v>
                </c:pt>
                <c:pt idx="1136">
                  <c:v>2.4449999999999998</c:v>
                </c:pt>
                <c:pt idx="1137">
                  <c:v>2.4224999999999999</c:v>
                </c:pt>
                <c:pt idx="1138">
                  <c:v>2.4449999999999998</c:v>
                </c:pt>
                <c:pt idx="1139">
                  <c:v>2.4175</c:v>
                </c:pt>
                <c:pt idx="1140">
                  <c:v>2.42</c:v>
                </c:pt>
                <c:pt idx="1141">
                  <c:v>2.4249999999999998</c:v>
                </c:pt>
                <c:pt idx="1142">
                  <c:v>2.39</c:v>
                </c:pt>
                <c:pt idx="1143">
                  <c:v>2.37</c:v>
                </c:pt>
                <c:pt idx="1144">
                  <c:v>2.34</c:v>
                </c:pt>
                <c:pt idx="1145">
                  <c:v>2.2625000000000002</c:v>
                </c:pt>
                <c:pt idx="1146">
                  <c:v>2.1924999999999999</c:v>
                </c:pt>
                <c:pt idx="1147">
                  <c:v>2.2374999999999998</c:v>
                </c:pt>
                <c:pt idx="1148">
                  <c:v>2.2324999999999999</c:v>
                </c:pt>
                <c:pt idx="1149">
                  <c:v>2.2225000000000001</c:v>
                </c:pt>
                <c:pt idx="1150">
                  <c:v>2.1850000000000001</c:v>
                </c:pt>
                <c:pt idx="1151">
                  <c:v>2.1850000000000001</c:v>
                </c:pt>
                <c:pt idx="1152">
                  <c:v>2.1724999999999999</c:v>
                </c:pt>
                <c:pt idx="1153">
                  <c:v>2.1825000000000001</c:v>
                </c:pt>
                <c:pt idx="1154">
                  <c:v>2.1924999999999999</c:v>
                </c:pt>
                <c:pt idx="1155">
                  <c:v>2.2124999999999999</c:v>
                </c:pt>
                <c:pt idx="1156">
                  <c:v>2.2400000000000002</c:v>
                </c:pt>
                <c:pt idx="1157">
                  <c:v>2.2574999999999998</c:v>
                </c:pt>
                <c:pt idx="1158">
                  <c:v>2.27</c:v>
                </c:pt>
                <c:pt idx="1159">
                  <c:v>2.2450000000000001</c:v>
                </c:pt>
                <c:pt idx="1160">
                  <c:v>2.2075</c:v>
                </c:pt>
                <c:pt idx="1161">
                  <c:v>2.1800000000000002</c:v>
                </c:pt>
                <c:pt idx="1162">
                  <c:v>2.1775000000000002</c:v>
                </c:pt>
                <c:pt idx="1163">
                  <c:v>2.2225000000000001</c:v>
                </c:pt>
                <c:pt idx="1164">
                  <c:v>2.2850000000000001</c:v>
                </c:pt>
                <c:pt idx="1165">
                  <c:v>2.2549999999999999</c:v>
                </c:pt>
                <c:pt idx="1166">
                  <c:v>2.2925</c:v>
                </c:pt>
                <c:pt idx="1167">
                  <c:v>2.3125</c:v>
                </c:pt>
                <c:pt idx="1168">
                  <c:v>2.3424999999999998</c:v>
                </c:pt>
                <c:pt idx="1169">
                  <c:v>2.3224999999999998</c:v>
                </c:pt>
                <c:pt idx="1170">
                  <c:v>2.2799999999999998</c:v>
                </c:pt>
                <c:pt idx="1171">
                  <c:v>2.2524999999999999</c:v>
                </c:pt>
                <c:pt idx="1172">
                  <c:v>2.2025000000000001</c:v>
                </c:pt>
                <c:pt idx="1173">
                  <c:v>2.2450000000000001</c:v>
                </c:pt>
                <c:pt idx="1174">
                  <c:v>2.2774999999999999</c:v>
                </c:pt>
                <c:pt idx="1175">
                  <c:v>2.335</c:v>
                </c:pt>
                <c:pt idx="1176">
                  <c:v>2.2774999999999999</c:v>
                </c:pt>
                <c:pt idx="1177">
                  <c:v>2.2349999999999999</c:v>
                </c:pt>
                <c:pt idx="1178">
                  <c:v>2.1924999999999999</c:v>
                </c:pt>
                <c:pt idx="1179">
                  <c:v>2.17</c:v>
                </c:pt>
                <c:pt idx="1180">
                  <c:v>2.1749999999999998</c:v>
                </c:pt>
                <c:pt idx="1181">
                  <c:v>2.1074999999999999</c:v>
                </c:pt>
                <c:pt idx="1182">
                  <c:v>2.1025</c:v>
                </c:pt>
                <c:pt idx="1183">
                  <c:v>2.0649999999999999</c:v>
                </c:pt>
                <c:pt idx="1184">
                  <c:v>2.1850000000000001</c:v>
                </c:pt>
                <c:pt idx="1185">
                  <c:v>2.1625000000000001</c:v>
                </c:pt>
                <c:pt idx="1186">
                  <c:v>2.1524999999999999</c:v>
                </c:pt>
                <c:pt idx="1187">
                  <c:v>2.1274999999999999</c:v>
                </c:pt>
                <c:pt idx="1188">
                  <c:v>2.1274999999999999</c:v>
                </c:pt>
                <c:pt idx="1189">
                  <c:v>2.1025</c:v>
                </c:pt>
                <c:pt idx="1190">
                  <c:v>2.0775000000000001</c:v>
                </c:pt>
                <c:pt idx="1191">
                  <c:v>2.0525000000000002</c:v>
                </c:pt>
                <c:pt idx="1192">
                  <c:v>2.0775000000000001</c:v>
                </c:pt>
                <c:pt idx="1193">
                  <c:v>2.085</c:v>
                </c:pt>
                <c:pt idx="1194">
                  <c:v>2.0724999999999998</c:v>
                </c:pt>
                <c:pt idx="1195">
                  <c:v>2.0550000000000002</c:v>
                </c:pt>
                <c:pt idx="1196">
                  <c:v>2.06</c:v>
                </c:pt>
                <c:pt idx="1197">
                  <c:v>2.0274999999999999</c:v>
                </c:pt>
                <c:pt idx="1198">
                  <c:v>2.0449999999999999</c:v>
                </c:pt>
                <c:pt idx="1199">
                  <c:v>2.0724999999999998</c:v>
                </c:pt>
                <c:pt idx="1200">
                  <c:v>2.06</c:v>
                </c:pt>
                <c:pt idx="1201">
                  <c:v>2.0449999999999999</c:v>
                </c:pt>
                <c:pt idx="1202">
                  <c:v>2.0474999999999999</c:v>
                </c:pt>
                <c:pt idx="1203">
                  <c:v>2.0249999999999999</c:v>
                </c:pt>
                <c:pt idx="1204">
                  <c:v>2.0525000000000002</c:v>
                </c:pt>
                <c:pt idx="1205">
                  <c:v>2.0425</c:v>
                </c:pt>
                <c:pt idx="1206">
                  <c:v>2.0674999999999999</c:v>
                </c:pt>
                <c:pt idx="1207">
                  <c:v>2.04</c:v>
                </c:pt>
                <c:pt idx="1208">
                  <c:v>2.0699999999999998</c:v>
                </c:pt>
                <c:pt idx="1209">
                  <c:v>2.06</c:v>
                </c:pt>
                <c:pt idx="1210">
                  <c:v>2.0425</c:v>
                </c:pt>
                <c:pt idx="1211">
                  <c:v>2.0175000000000001</c:v>
                </c:pt>
                <c:pt idx="1212">
                  <c:v>2.0525000000000002</c:v>
                </c:pt>
                <c:pt idx="1213">
                  <c:v>2.0674999999999999</c:v>
                </c:pt>
                <c:pt idx="1214">
                  <c:v>2.0625</c:v>
                </c:pt>
                <c:pt idx="1215">
                  <c:v>2.0625</c:v>
                </c:pt>
                <c:pt idx="1216">
                  <c:v>2.0249999999999999</c:v>
                </c:pt>
                <c:pt idx="1217">
                  <c:v>2</c:v>
                </c:pt>
                <c:pt idx="1218">
                  <c:v>1.9975000000000001</c:v>
                </c:pt>
                <c:pt idx="1219">
                  <c:v>1.99</c:v>
                </c:pt>
                <c:pt idx="1220">
                  <c:v>1.9750000000000001</c:v>
                </c:pt>
                <c:pt idx="1221">
                  <c:v>1.9950000000000001</c:v>
                </c:pt>
                <c:pt idx="1222">
                  <c:v>1.98</c:v>
                </c:pt>
                <c:pt idx="1223">
                  <c:v>1.98</c:v>
                </c:pt>
                <c:pt idx="1224">
                  <c:v>1.9824999999999999</c:v>
                </c:pt>
                <c:pt idx="1225">
                  <c:v>1.9724999999999999</c:v>
                </c:pt>
                <c:pt idx="1226">
                  <c:v>2</c:v>
                </c:pt>
                <c:pt idx="1227">
                  <c:v>2.0249999999999999</c:v>
                </c:pt>
                <c:pt idx="1228">
                  <c:v>2.0299999999999998</c:v>
                </c:pt>
                <c:pt idx="1229">
                  <c:v>2.0575000000000001</c:v>
                </c:pt>
                <c:pt idx="1230">
                  <c:v>2.04</c:v>
                </c:pt>
                <c:pt idx="1231">
                  <c:v>1.9924999999999999</c:v>
                </c:pt>
                <c:pt idx="1232">
                  <c:v>1.9750000000000001</c:v>
                </c:pt>
                <c:pt idx="1233">
                  <c:v>1.98</c:v>
                </c:pt>
                <c:pt idx="1234">
                  <c:v>1.9775</c:v>
                </c:pt>
                <c:pt idx="1235">
                  <c:v>1.97</c:v>
                </c:pt>
                <c:pt idx="1236">
                  <c:v>1.9325000000000001</c:v>
                </c:pt>
                <c:pt idx="1237">
                  <c:v>1.925</c:v>
                </c:pt>
                <c:pt idx="1238">
                  <c:v>1.915</c:v>
                </c:pt>
                <c:pt idx="1239">
                  <c:v>1.925</c:v>
                </c:pt>
                <c:pt idx="1240">
                  <c:v>1.9624999999999999</c:v>
                </c:pt>
                <c:pt idx="1241">
                  <c:v>1.9775</c:v>
                </c:pt>
                <c:pt idx="1242">
                  <c:v>1.9375</c:v>
                </c:pt>
                <c:pt idx="1243">
                  <c:v>1.9550000000000001</c:v>
                </c:pt>
                <c:pt idx="1244">
                  <c:v>1.9475</c:v>
                </c:pt>
                <c:pt idx="1245">
                  <c:v>1.9350000000000001</c:v>
                </c:pt>
                <c:pt idx="1246">
                  <c:v>1.9724999999999999</c:v>
                </c:pt>
                <c:pt idx="1247">
                  <c:v>1.95</c:v>
                </c:pt>
                <c:pt idx="1248">
                  <c:v>2.0499999999999998</c:v>
                </c:pt>
                <c:pt idx="1249">
                  <c:v>2.0350000000000001</c:v>
                </c:pt>
                <c:pt idx="1250">
                  <c:v>2.0449999999999999</c:v>
                </c:pt>
                <c:pt idx="1251">
                  <c:v>2.0649999999999999</c:v>
                </c:pt>
                <c:pt idx="1252">
                  <c:v>2.0575000000000001</c:v>
                </c:pt>
                <c:pt idx="1253">
                  <c:v>2.0550000000000002</c:v>
                </c:pt>
                <c:pt idx="1254">
                  <c:v>2.0699999999999998</c:v>
                </c:pt>
                <c:pt idx="1255">
                  <c:v>2.0750000000000002</c:v>
                </c:pt>
                <c:pt idx="1256">
                  <c:v>2.0699999999999998</c:v>
                </c:pt>
                <c:pt idx="1257">
                  <c:v>2.0325000000000002</c:v>
                </c:pt>
                <c:pt idx="1258">
                  <c:v>2.0474999999999999</c:v>
                </c:pt>
                <c:pt idx="1259">
                  <c:v>2.0474999999999999</c:v>
                </c:pt>
                <c:pt idx="1260">
                  <c:v>2.0175000000000001</c:v>
                </c:pt>
                <c:pt idx="1261">
                  <c:v>2.0099999999999998</c:v>
                </c:pt>
                <c:pt idx="1262">
                  <c:v>2.0150000000000001</c:v>
                </c:pt>
                <c:pt idx="1263">
                  <c:v>2.0874999999999999</c:v>
                </c:pt>
                <c:pt idx="1264">
                  <c:v>2.0674999999999999</c:v>
                </c:pt>
                <c:pt idx="1265">
                  <c:v>2.0674999999999999</c:v>
                </c:pt>
                <c:pt idx="1266">
                  <c:v>2.0674999999999999</c:v>
                </c:pt>
                <c:pt idx="1267">
                  <c:v>2.0049999999999999</c:v>
                </c:pt>
                <c:pt idx="1268">
                  <c:v>2</c:v>
                </c:pt>
                <c:pt idx="1269">
                  <c:v>1.9724999999999999</c:v>
                </c:pt>
                <c:pt idx="1270">
                  <c:v>1.96</c:v>
                </c:pt>
                <c:pt idx="1271">
                  <c:v>1.9675</c:v>
                </c:pt>
                <c:pt idx="1272">
                  <c:v>1.9775</c:v>
                </c:pt>
                <c:pt idx="1273">
                  <c:v>1.97</c:v>
                </c:pt>
                <c:pt idx="1274">
                  <c:v>1.9775</c:v>
                </c:pt>
                <c:pt idx="1275">
                  <c:v>1.99</c:v>
                </c:pt>
                <c:pt idx="1276">
                  <c:v>1.9875</c:v>
                </c:pt>
                <c:pt idx="1277">
                  <c:v>1.9575</c:v>
                </c:pt>
                <c:pt idx="1278">
                  <c:v>1.9575</c:v>
                </c:pt>
                <c:pt idx="1279">
                  <c:v>1.97</c:v>
                </c:pt>
                <c:pt idx="1280">
                  <c:v>1.97</c:v>
                </c:pt>
                <c:pt idx="1281">
                  <c:v>1.9524999999999999</c:v>
                </c:pt>
                <c:pt idx="1282">
                  <c:v>1.95</c:v>
                </c:pt>
                <c:pt idx="1283">
                  <c:v>1.95</c:v>
                </c:pt>
                <c:pt idx="1284">
                  <c:v>1.9624999999999999</c:v>
                </c:pt>
                <c:pt idx="1285">
                  <c:v>1.9475</c:v>
                </c:pt>
                <c:pt idx="1286">
                  <c:v>1.95</c:v>
                </c:pt>
                <c:pt idx="1287">
                  <c:v>1.9824999999999999</c:v>
                </c:pt>
                <c:pt idx="1288">
                  <c:v>1.9824999999999999</c:v>
                </c:pt>
                <c:pt idx="1289">
                  <c:v>2.0049999999999999</c:v>
                </c:pt>
                <c:pt idx="1290">
                  <c:v>2</c:v>
                </c:pt>
                <c:pt idx="1291">
                  <c:v>1.97</c:v>
                </c:pt>
                <c:pt idx="1292">
                  <c:v>1.9924999999999999</c:v>
                </c:pt>
                <c:pt idx="1293">
                  <c:v>2</c:v>
                </c:pt>
                <c:pt idx="1294">
                  <c:v>2.0750000000000002</c:v>
                </c:pt>
                <c:pt idx="1295">
                  <c:v>2.0575000000000001</c:v>
                </c:pt>
                <c:pt idx="1296">
                  <c:v>2.0575000000000001</c:v>
                </c:pt>
                <c:pt idx="1297">
                  <c:v>2.1150000000000002</c:v>
                </c:pt>
                <c:pt idx="1298">
                  <c:v>2.145</c:v>
                </c:pt>
                <c:pt idx="1299">
                  <c:v>2.11</c:v>
                </c:pt>
                <c:pt idx="1300">
                  <c:v>2.1025</c:v>
                </c:pt>
                <c:pt idx="1301">
                  <c:v>2.0950000000000002</c:v>
                </c:pt>
                <c:pt idx="1302">
                  <c:v>2.09</c:v>
                </c:pt>
                <c:pt idx="1303">
                  <c:v>2.0550000000000002</c:v>
                </c:pt>
                <c:pt idx="1304">
                  <c:v>2.0674999999999999</c:v>
                </c:pt>
                <c:pt idx="1305">
                  <c:v>2.0924999999999998</c:v>
                </c:pt>
                <c:pt idx="1306">
                  <c:v>2.125</c:v>
                </c:pt>
                <c:pt idx="1307">
                  <c:v>2.1749999999999998</c:v>
                </c:pt>
                <c:pt idx="1308">
                  <c:v>2.145</c:v>
                </c:pt>
                <c:pt idx="1309">
                  <c:v>2.2850000000000001</c:v>
                </c:pt>
                <c:pt idx="1310">
                  <c:v>2.2549999999999999</c:v>
                </c:pt>
                <c:pt idx="1311">
                  <c:v>2.2349999999999999</c:v>
                </c:pt>
                <c:pt idx="1312">
                  <c:v>2.1974999999999998</c:v>
                </c:pt>
                <c:pt idx="1313">
                  <c:v>2.145</c:v>
                </c:pt>
                <c:pt idx="1314">
                  <c:v>2.14</c:v>
                </c:pt>
                <c:pt idx="1315">
                  <c:v>2.1074999999999999</c:v>
                </c:pt>
                <c:pt idx="1316">
                  <c:v>2.105</c:v>
                </c:pt>
                <c:pt idx="1317">
                  <c:v>2.1274999999999999</c:v>
                </c:pt>
                <c:pt idx="1318">
                  <c:v>2.13</c:v>
                </c:pt>
                <c:pt idx="1319">
                  <c:v>2.125</c:v>
                </c:pt>
                <c:pt idx="1320">
                  <c:v>2.13</c:v>
                </c:pt>
                <c:pt idx="1321">
                  <c:v>2.1274999999999999</c:v>
                </c:pt>
                <c:pt idx="1322">
                  <c:v>2.0975000000000001</c:v>
                </c:pt>
                <c:pt idx="1323">
                  <c:v>2.0550000000000002</c:v>
                </c:pt>
                <c:pt idx="1324">
                  <c:v>2.0724999999999998</c:v>
                </c:pt>
                <c:pt idx="1325">
                  <c:v>2.0550000000000002</c:v>
                </c:pt>
                <c:pt idx="1326">
                  <c:v>2.04</c:v>
                </c:pt>
                <c:pt idx="1327">
                  <c:v>2.0575000000000001</c:v>
                </c:pt>
                <c:pt idx="1328">
                  <c:v>2.0674999999999999</c:v>
                </c:pt>
                <c:pt idx="1329">
                  <c:v>2.0575000000000001</c:v>
                </c:pt>
                <c:pt idx="1330">
                  <c:v>2.0750000000000002</c:v>
                </c:pt>
                <c:pt idx="1331">
                  <c:v>2.0625</c:v>
                </c:pt>
                <c:pt idx="1332">
                  <c:v>2.0425</c:v>
                </c:pt>
                <c:pt idx="1333">
                  <c:v>2.0950000000000002</c:v>
                </c:pt>
                <c:pt idx="1334">
                  <c:v>2.1074999999999999</c:v>
                </c:pt>
                <c:pt idx="1335">
                  <c:v>2.1124999999999998</c:v>
                </c:pt>
                <c:pt idx="1336">
                  <c:v>2.0924999999999998</c:v>
                </c:pt>
                <c:pt idx="1337">
                  <c:v>2.1324999999999998</c:v>
                </c:pt>
                <c:pt idx="1338">
                  <c:v>2.13</c:v>
                </c:pt>
                <c:pt idx="1339">
                  <c:v>2.0825</c:v>
                </c:pt>
                <c:pt idx="1340">
                  <c:v>2.0449999999999999</c:v>
                </c:pt>
                <c:pt idx="1341">
                  <c:v>2.0474999999999999</c:v>
                </c:pt>
                <c:pt idx="1342">
                  <c:v>2.0049999999999999</c:v>
                </c:pt>
                <c:pt idx="1343">
                  <c:v>1.97</c:v>
                </c:pt>
                <c:pt idx="1344">
                  <c:v>1.98</c:v>
                </c:pt>
                <c:pt idx="1345">
                  <c:v>1.9975000000000001</c:v>
                </c:pt>
                <c:pt idx="1346">
                  <c:v>2.0049999999999999</c:v>
                </c:pt>
                <c:pt idx="1347">
                  <c:v>1.9975000000000001</c:v>
                </c:pt>
                <c:pt idx="1348">
                  <c:v>2.0024999999999999</c:v>
                </c:pt>
                <c:pt idx="1349">
                  <c:v>1.9824999999999999</c:v>
                </c:pt>
                <c:pt idx="1350">
                  <c:v>1.9624999999999999</c:v>
                </c:pt>
                <c:pt idx="1351">
                  <c:v>1.9524999999999999</c:v>
                </c:pt>
                <c:pt idx="1352">
                  <c:v>2.0699999999999998</c:v>
                </c:pt>
                <c:pt idx="1353">
                  <c:v>2.0750000000000002</c:v>
                </c:pt>
                <c:pt idx="1354">
                  <c:v>2.1074999999999999</c:v>
                </c:pt>
                <c:pt idx="1355">
                  <c:v>2.0950000000000002</c:v>
                </c:pt>
                <c:pt idx="1356">
                  <c:v>2.1324999999999998</c:v>
                </c:pt>
                <c:pt idx="1357">
                  <c:v>2.2450000000000001</c:v>
                </c:pt>
                <c:pt idx="1358">
                  <c:v>2.2124999999999999</c:v>
                </c:pt>
                <c:pt idx="1359">
                  <c:v>2.2275</c:v>
                </c:pt>
                <c:pt idx="1360">
                  <c:v>2.25</c:v>
                </c:pt>
                <c:pt idx="1361">
                  <c:v>2.2124999999999999</c:v>
                </c:pt>
                <c:pt idx="1362">
                  <c:v>2.2200000000000002</c:v>
                </c:pt>
                <c:pt idx="1363">
                  <c:v>2.2450000000000001</c:v>
                </c:pt>
                <c:pt idx="1364">
                  <c:v>2.17</c:v>
                </c:pt>
                <c:pt idx="1365">
                  <c:v>2.1825000000000001</c:v>
                </c:pt>
                <c:pt idx="1366">
                  <c:v>2.2075</c:v>
                </c:pt>
                <c:pt idx="1367">
                  <c:v>2.2025000000000001</c:v>
                </c:pt>
                <c:pt idx="1368">
                  <c:v>2.16</c:v>
                </c:pt>
                <c:pt idx="1369">
                  <c:v>2.1549999999999998</c:v>
                </c:pt>
                <c:pt idx="1370">
                  <c:v>2.1</c:v>
                </c:pt>
                <c:pt idx="1371">
                  <c:v>2.15</c:v>
                </c:pt>
                <c:pt idx="1372">
                  <c:v>2.19</c:v>
                </c:pt>
                <c:pt idx="1373">
                  <c:v>2.2425000000000002</c:v>
                </c:pt>
                <c:pt idx="1374">
                  <c:v>2.2574999999999998</c:v>
                </c:pt>
                <c:pt idx="1375">
                  <c:v>2.29</c:v>
                </c:pt>
                <c:pt idx="1376">
                  <c:v>2.355</c:v>
                </c:pt>
                <c:pt idx="1377">
                  <c:v>2.3224999999999998</c:v>
                </c:pt>
                <c:pt idx="1378">
                  <c:v>2.2949999999999999</c:v>
                </c:pt>
                <c:pt idx="1379">
                  <c:v>2.2650000000000001</c:v>
                </c:pt>
                <c:pt idx="1380">
                  <c:v>2.3275000000000001</c:v>
                </c:pt>
                <c:pt idx="1381">
                  <c:v>2.2149999999999999</c:v>
                </c:pt>
                <c:pt idx="1382">
                  <c:v>2.1850000000000001</c:v>
                </c:pt>
                <c:pt idx="1383">
                  <c:v>2.165</c:v>
                </c:pt>
                <c:pt idx="1384">
                  <c:v>2.1225000000000001</c:v>
                </c:pt>
                <c:pt idx="1385">
                  <c:v>2.165</c:v>
                </c:pt>
                <c:pt idx="1386">
                  <c:v>2.31</c:v>
                </c:pt>
                <c:pt idx="1387">
                  <c:v>2.3075000000000001</c:v>
                </c:pt>
                <c:pt idx="1388">
                  <c:v>2.3374999999999999</c:v>
                </c:pt>
                <c:pt idx="1389">
                  <c:v>2.2625000000000002</c:v>
                </c:pt>
                <c:pt idx="1390">
                  <c:v>2.2675000000000001</c:v>
                </c:pt>
                <c:pt idx="1391">
                  <c:v>2.27</c:v>
                </c:pt>
                <c:pt idx="1392">
                  <c:v>2.3725000000000001</c:v>
                </c:pt>
                <c:pt idx="1393">
                  <c:v>2.4525000000000001</c:v>
                </c:pt>
                <c:pt idx="1394">
                  <c:v>2.5775000000000001</c:v>
                </c:pt>
                <c:pt idx="1395">
                  <c:v>2.6</c:v>
                </c:pt>
                <c:pt idx="1396">
                  <c:v>2.4849999999999999</c:v>
                </c:pt>
                <c:pt idx="1397">
                  <c:v>2.415</c:v>
                </c:pt>
                <c:pt idx="1398">
                  <c:v>2.34</c:v>
                </c:pt>
                <c:pt idx="1399">
                  <c:v>2.335</c:v>
                </c:pt>
                <c:pt idx="1400">
                  <c:v>2.3050000000000002</c:v>
                </c:pt>
                <c:pt idx="1401">
                  <c:v>2.3424999999999998</c:v>
                </c:pt>
                <c:pt idx="1402">
                  <c:v>2.3650000000000002</c:v>
                </c:pt>
                <c:pt idx="1403">
                  <c:v>2.41</c:v>
                </c:pt>
                <c:pt idx="1404">
                  <c:v>2.3650000000000002</c:v>
                </c:pt>
                <c:pt idx="1405">
                  <c:v>2.3174999999999999</c:v>
                </c:pt>
                <c:pt idx="1406">
                  <c:v>2.3250000000000002</c:v>
                </c:pt>
                <c:pt idx="1407">
                  <c:v>2.27</c:v>
                </c:pt>
                <c:pt idx="1408">
                  <c:v>2.2450000000000001</c:v>
                </c:pt>
                <c:pt idx="1409">
                  <c:v>2.2050000000000001</c:v>
                </c:pt>
                <c:pt idx="1410">
                  <c:v>2.2200000000000002</c:v>
                </c:pt>
                <c:pt idx="1411">
                  <c:v>2.1875</c:v>
                </c:pt>
                <c:pt idx="1412">
                  <c:v>2.23</c:v>
                </c:pt>
                <c:pt idx="1413">
                  <c:v>2.25</c:v>
                </c:pt>
                <c:pt idx="1414">
                  <c:v>2.1775000000000002</c:v>
                </c:pt>
                <c:pt idx="1415">
                  <c:v>2.105</c:v>
                </c:pt>
                <c:pt idx="1416">
                  <c:v>2.0950000000000002</c:v>
                </c:pt>
                <c:pt idx="1417">
                  <c:v>2.13</c:v>
                </c:pt>
                <c:pt idx="1418">
                  <c:v>2.1124999999999998</c:v>
                </c:pt>
                <c:pt idx="1419">
                  <c:v>2.1025</c:v>
                </c:pt>
                <c:pt idx="1420">
                  <c:v>2.125</c:v>
                </c:pt>
                <c:pt idx="1421">
                  <c:v>2.105</c:v>
                </c:pt>
                <c:pt idx="1422">
                  <c:v>2.0874999999999999</c:v>
                </c:pt>
                <c:pt idx="1423">
                  <c:v>2.0625</c:v>
                </c:pt>
                <c:pt idx="1424">
                  <c:v>2.0375000000000001</c:v>
                </c:pt>
                <c:pt idx="1425">
                  <c:v>2.0474999999999999</c:v>
                </c:pt>
                <c:pt idx="1426">
                  <c:v>2.0350000000000001</c:v>
                </c:pt>
                <c:pt idx="1427">
                  <c:v>2.0150000000000001</c:v>
                </c:pt>
                <c:pt idx="1428">
                  <c:v>2.0775000000000001</c:v>
                </c:pt>
                <c:pt idx="1429">
                  <c:v>2.0350000000000001</c:v>
                </c:pt>
                <c:pt idx="1430">
                  <c:v>2.0750000000000002</c:v>
                </c:pt>
                <c:pt idx="1431">
                  <c:v>2.0425</c:v>
                </c:pt>
                <c:pt idx="1432">
                  <c:v>2.0274999999999999</c:v>
                </c:pt>
                <c:pt idx="1433">
                  <c:v>2.0299999999999998</c:v>
                </c:pt>
                <c:pt idx="1434">
                  <c:v>1.9850000000000001</c:v>
                </c:pt>
                <c:pt idx="1435">
                  <c:v>1.9850000000000001</c:v>
                </c:pt>
                <c:pt idx="1436">
                  <c:v>1.95</c:v>
                </c:pt>
                <c:pt idx="1437">
                  <c:v>2.0649999999999999</c:v>
                </c:pt>
                <c:pt idx="1438">
                  <c:v>2.0625</c:v>
                </c:pt>
                <c:pt idx="1439">
                  <c:v>2.0625</c:v>
                </c:pt>
                <c:pt idx="1440">
                  <c:v>2.0674999999999999</c:v>
                </c:pt>
                <c:pt idx="1441">
                  <c:v>2.0649999999999999</c:v>
                </c:pt>
                <c:pt idx="1442">
                  <c:v>2.0825</c:v>
                </c:pt>
                <c:pt idx="1443">
                  <c:v>2.0724999999999998</c:v>
                </c:pt>
                <c:pt idx="1444">
                  <c:v>2.0449999999999999</c:v>
                </c:pt>
                <c:pt idx="1445">
                  <c:v>2.0325000000000002</c:v>
                </c:pt>
                <c:pt idx="1446">
                  <c:v>2.0325000000000002</c:v>
                </c:pt>
                <c:pt idx="1447">
                  <c:v>2.0350000000000001</c:v>
                </c:pt>
                <c:pt idx="1448">
                  <c:v>2.0550000000000002</c:v>
                </c:pt>
                <c:pt idx="1449">
                  <c:v>2.0874999999999999</c:v>
                </c:pt>
                <c:pt idx="1450">
                  <c:v>2.0575000000000001</c:v>
                </c:pt>
                <c:pt idx="1451">
                  <c:v>2.0474999999999999</c:v>
                </c:pt>
                <c:pt idx="1452">
                  <c:v>2.0425</c:v>
                </c:pt>
                <c:pt idx="1453">
                  <c:v>2.0249999999999999</c:v>
                </c:pt>
                <c:pt idx="1454">
                  <c:v>2.02</c:v>
                </c:pt>
                <c:pt idx="1455">
                  <c:v>2.0249999999999999</c:v>
                </c:pt>
                <c:pt idx="1456">
                  <c:v>2.0575000000000001</c:v>
                </c:pt>
                <c:pt idx="1457">
                  <c:v>2.0350000000000001</c:v>
                </c:pt>
                <c:pt idx="1458">
                  <c:v>2.0350000000000001</c:v>
                </c:pt>
                <c:pt idx="1459">
                  <c:v>2.0375000000000001</c:v>
                </c:pt>
                <c:pt idx="1460">
                  <c:v>2.02</c:v>
                </c:pt>
                <c:pt idx="1461">
                  <c:v>2.0175000000000001</c:v>
                </c:pt>
                <c:pt idx="1462">
                  <c:v>2.0274999999999999</c:v>
                </c:pt>
                <c:pt idx="1463">
                  <c:v>2.0150000000000001</c:v>
                </c:pt>
                <c:pt idx="1464">
                  <c:v>1.9950000000000001</c:v>
                </c:pt>
                <c:pt idx="1465">
                  <c:v>1.9950000000000001</c:v>
                </c:pt>
                <c:pt idx="1466">
                  <c:v>1.9824999999999999</c:v>
                </c:pt>
                <c:pt idx="1467">
                  <c:v>1.9775</c:v>
                </c:pt>
                <c:pt idx="1468">
                  <c:v>1.97</c:v>
                </c:pt>
                <c:pt idx="1469">
                  <c:v>1.9624999999999999</c:v>
                </c:pt>
                <c:pt idx="1470">
                  <c:v>1.9675</c:v>
                </c:pt>
                <c:pt idx="1471">
                  <c:v>1.96</c:v>
                </c:pt>
                <c:pt idx="1472">
                  <c:v>1.9624999999999999</c:v>
                </c:pt>
                <c:pt idx="1473">
                  <c:v>1.9550000000000001</c:v>
                </c:pt>
                <c:pt idx="1474">
                  <c:v>1.9475</c:v>
                </c:pt>
                <c:pt idx="1475">
                  <c:v>1.9524999999999999</c:v>
                </c:pt>
                <c:pt idx="1476">
                  <c:v>1.9524999999999999</c:v>
                </c:pt>
                <c:pt idx="1477">
                  <c:v>1.9375</c:v>
                </c:pt>
                <c:pt idx="1478">
                  <c:v>1.9550000000000001</c:v>
                </c:pt>
                <c:pt idx="1479">
                  <c:v>1.9675</c:v>
                </c:pt>
                <c:pt idx="1480">
                  <c:v>1.9575</c:v>
                </c:pt>
                <c:pt idx="1481">
                  <c:v>1.9275</c:v>
                </c:pt>
                <c:pt idx="1482">
                  <c:v>1.9225000000000001</c:v>
                </c:pt>
                <c:pt idx="1483">
                  <c:v>1.9125000000000001</c:v>
                </c:pt>
                <c:pt idx="1484">
                  <c:v>1.915</c:v>
                </c:pt>
                <c:pt idx="1485">
                  <c:v>1.915</c:v>
                </c:pt>
                <c:pt idx="1486">
                  <c:v>1.9075</c:v>
                </c:pt>
                <c:pt idx="1487">
                  <c:v>1.8975</c:v>
                </c:pt>
                <c:pt idx="1488">
                  <c:v>1.8774999999999999</c:v>
                </c:pt>
                <c:pt idx="1489">
                  <c:v>1.8625</c:v>
                </c:pt>
                <c:pt idx="1490">
                  <c:v>1.875</c:v>
                </c:pt>
                <c:pt idx="1491">
                  <c:v>1.8925000000000001</c:v>
                </c:pt>
                <c:pt idx="1492">
                  <c:v>1.8975</c:v>
                </c:pt>
                <c:pt idx="1493">
                  <c:v>1.9350000000000001</c:v>
                </c:pt>
                <c:pt idx="1494">
                  <c:v>1.9075</c:v>
                </c:pt>
                <c:pt idx="1495">
                  <c:v>1.87</c:v>
                </c:pt>
                <c:pt idx="1496">
                  <c:v>1.8825000000000001</c:v>
                </c:pt>
                <c:pt idx="1497">
                  <c:v>1.8975</c:v>
                </c:pt>
                <c:pt idx="1498">
                  <c:v>1.9424999999999999</c:v>
                </c:pt>
                <c:pt idx="1499">
                  <c:v>1.9550000000000001</c:v>
                </c:pt>
                <c:pt idx="1500">
                  <c:v>1.9424999999999999</c:v>
                </c:pt>
                <c:pt idx="1501">
                  <c:v>2.0474999999999999</c:v>
                </c:pt>
                <c:pt idx="1502">
                  <c:v>2.0750000000000002</c:v>
                </c:pt>
                <c:pt idx="1503">
                  <c:v>2.0874999999999999</c:v>
                </c:pt>
                <c:pt idx="1504">
                  <c:v>2.0975000000000001</c:v>
                </c:pt>
                <c:pt idx="1505">
                  <c:v>2.1</c:v>
                </c:pt>
                <c:pt idx="1506">
                  <c:v>2.1274999999999999</c:v>
                </c:pt>
                <c:pt idx="1507">
                  <c:v>2.14</c:v>
                </c:pt>
                <c:pt idx="1508">
                  <c:v>2.1549999999999998</c:v>
                </c:pt>
                <c:pt idx="1509">
                  <c:v>2.1625000000000001</c:v>
                </c:pt>
                <c:pt idx="1510">
                  <c:v>2.11</c:v>
                </c:pt>
                <c:pt idx="1511">
                  <c:v>2.1575000000000002</c:v>
                </c:pt>
                <c:pt idx="1512">
                  <c:v>2.2000000000000002</c:v>
                </c:pt>
                <c:pt idx="1513">
                  <c:v>2.1825000000000001</c:v>
                </c:pt>
                <c:pt idx="1514">
                  <c:v>2.1549999999999998</c:v>
                </c:pt>
                <c:pt idx="1515">
                  <c:v>2.1425000000000001</c:v>
                </c:pt>
                <c:pt idx="1516">
                  <c:v>2.11</c:v>
                </c:pt>
                <c:pt idx="1517">
                  <c:v>2.1324999999999998</c:v>
                </c:pt>
                <c:pt idx="1518">
                  <c:v>2.145</c:v>
                </c:pt>
                <c:pt idx="1519">
                  <c:v>2.1274999999999999</c:v>
                </c:pt>
                <c:pt idx="1520">
                  <c:v>2.1349999999999998</c:v>
                </c:pt>
                <c:pt idx="1521">
                  <c:v>2.0874999999999999</c:v>
                </c:pt>
                <c:pt idx="1522">
                  <c:v>2.0575000000000001</c:v>
                </c:pt>
                <c:pt idx="1523">
                  <c:v>2.0499999999999998</c:v>
                </c:pt>
                <c:pt idx="1524">
                  <c:v>2.0499999999999998</c:v>
                </c:pt>
                <c:pt idx="1525">
                  <c:v>2.0825</c:v>
                </c:pt>
                <c:pt idx="1526">
                  <c:v>2.1324999999999998</c:v>
                </c:pt>
                <c:pt idx="1527">
                  <c:v>2.165</c:v>
                </c:pt>
                <c:pt idx="1528">
                  <c:v>2.17</c:v>
                </c:pt>
                <c:pt idx="1529">
                  <c:v>2.1875</c:v>
                </c:pt>
                <c:pt idx="1530">
                  <c:v>2.1775000000000002</c:v>
                </c:pt>
                <c:pt idx="1531">
                  <c:v>2.1875</c:v>
                </c:pt>
                <c:pt idx="1532">
                  <c:v>2.165</c:v>
                </c:pt>
                <c:pt idx="1533">
                  <c:v>2.2050000000000001</c:v>
                </c:pt>
                <c:pt idx="1534">
                  <c:v>2.2524999999999999</c:v>
                </c:pt>
                <c:pt idx="1535">
                  <c:v>2.2275</c:v>
                </c:pt>
                <c:pt idx="1536">
                  <c:v>2.1800000000000002</c:v>
                </c:pt>
                <c:pt idx="1537">
                  <c:v>2.2124999999999999</c:v>
                </c:pt>
                <c:pt idx="1538">
                  <c:v>2.2549999999999999</c:v>
                </c:pt>
                <c:pt idx="1539">
                  <c:v>2.2124999999999999</c:v>
                </c:pt>
                <c:pt idx="1540">
                  <c:v>2.2075</c:v>
                </c:pt>
                <c:pt idx="1541">
                  <c:v>2.1875</c:v>
                </c:pt>
                <c:pt idx="1542">
                  <c:v>2.2200000000000002</c:v>
                </c:pt>
                <c:pt idx="1543">
                  <c:v>2.2349999999999999</c:v>
                </c:pt>
                <c:pt idx="1544">
                  <c:v>2.2650000000000001</c:v>
                </c:pt>
                <c:pt idx="1545">
                  <c:v>2.2599999999999998</c:v>
                </c:pt>
                <c:pt idx="1546">
                  <c:v>2.2149999999999999</c:v>
                </c:pt>
                <c:pt idx="1547">
                  <c:v>2.23</c:v>
                </c:pt>
                <c:pt idx="1548">
                  <c:v>2.2774999999999999</c:v>
                </c:pt>
                <c:pt idx="1549">
                  <c:v>2.2749999999999999</c:v>
                </c:pt>
                <c:pt idx="1550">
                  <c:v>2.2799999999999998</c:v>
                </c:pt>
                <c:pt idx="1551">
                  <c:v>2.2425000000000002</c:v>
                </c:pt>
                <c:pt idx="1552">
                  <c:v>2.2850000000000001</c:v>
                </c:pt>
                <c:pt idx="1553">
                  <c:v>2.2875000000000001</c:v>
                </c:pt>
                <c:pt idx="1554">
                  <c:v>2.23</c:v>
                </c:pt>
                <c:pt idx="1555">
                  <c:v>2.21</c:v>
                </c:pt>
                <c:pt idx="1556">
                  <c:v>2.19</c:v>
                </c:pt>
                <c:pt idx="1557">
                  <c:v>2.2324999999999999</c:v>
                </c:pt>
                <c:pt idx="1558">
                  <c:v>2.2599999999999998</c:v>
                </c:pt>
                <c:pt idx="1559">
                  <c:v>2.2050000000000001</c:v>
                </c:pt>
                <c:pt idx="1560">
                  <c:v>2.1875</c:v>
                </c:pt>
                <c:pt idx="1561">
                  <c:v>2.2925</c:v>
                </c:pt>
                <c:pt idx="1562">
                  <c:v>2.2450000000000001</c:v>
                </c:pt>
                <c:pt idx="1563">
                  <c:v>2.2149999999999999</c:v>
                </c:pt>
                <c:pt idx="1564">
                  <c:v>2.1825000000000001</c:v>
                </c:pt>
                <c:pt idx="1565">
                  <c:v>2.2349999999999999</c:v>
                </c:pt>
                <c:pt idx="1566">
                  <c:v>2.2250000000000001</c:v>
                </c:pt>
                <c:pt idx="1567">
                  <c:v>2.1924999999999999</c:v>
                </c:pt>
                <c:pt idx="1568">
                  <c:v>2.1875</c:v>
                </c:pt>
                <c:pt idx="1569">
                  <c:v>2.2174999999999998</c:v>
                </c:pt>
                <c:pt idx="1570">
                  <c:v>2.2225000000000001</c:v>
                </c:pt>
                <c:pt idx="1571">
                  <c:v>2.2425000000000002</c:v>
                </c:pt>
                <c:pt idx="1572">
                  <c:v>2.2774999999999999</c:v>
                </c:pt>
                <c:pt idx="1573">
                  <c:v>2.36</c:v>
                </c:pt>
                <c:pt idx="1574">
                  <c:v>2.3650000000000002</c:v>
                </c:pt>
                <c:pt idx="1575">
                  <c:v>2.3450000000000002</c:v>
                </c:pt>
                <c:pt idx="1576">
                  <c:v>2.3624999999999998</c:v>
                </c:pt>
                <c:pt idx="1577">
                  <c:v>2.415</c:v>
                </c:pt>
                <c:pt idx="1578">
                  <c:v>2.4300000000000002</c:v>
                </c:pt>
                <c:pt idx="1579">
                  <c:v>2.4125000000000001</c:v>
                </c:pt>
                <c:pt idx="1580">
                  <c:v>2.42</c:v>
                </c:pt>
                <c:pt idx="1581">
                  <c:v>2.37</c:v>
                </c:pt>
                <c:pt idx="1582">
                  <c:v>2.3624999999999998</c:v>
                </c:pt>
                <c:pt idx="1583">
                  <c:v>2.3650000000000002</c:v>
                </c:pt>
                <c:pt idx="1584">
                  <c:v>2.3925000000000001</c:v>
                </c:pt>
                <c:pt idx="1585">
                  <c:v>2.3849999999999998</c:v>
                </c:pt>
                <c:pt idx="1586">
                  <c:v>2.3574999999999999</c:v>
                </c:pt>
                <c:pt idx="1587">
                  <c:v>2.3650000000000002</c:v>
                </c:pt>
                <c:pt idx="1588">
                  <c:v>2.3275000000000001</c:v>
                </c:pt>
                <c:pt idx="1589">
                  <c:v>2.31</c:v>
                </c:pt>
                <c:pt idx="1590">
                  <c:v>2.3149999999999999</c:v>
                </c:pt>
                <c:pt idx="1591">
                  <c:v>2.3125</c:v>
                </c:pt>
                <c:pt idx="1592">
                  <c:v>2.3824999999999998</c:v>
                </c:pt>
                <c:pt idx="1593">
                  <c:v>2.38</c:v>
                </c:pt>
                <c:pt idx="1594">
                  <c:v>2.3325</c:v>
                </c:pt>
                <c:pt idx="1595">
                  <c:v>2.3224999999999998</c:v>
                </c:pt>
                <c:pt idx="1596">
                  <c:v>2.2974999999999999</c:v>
                </c:pt>
                <c:pt idx="1597">
                  <c:v>2.3075000000000001</c:v>
                </c:pt>
                <c:pt idx="1598">
                  <c:v>2.27</c:v>
                </c:pt>
                <c:pt idx="1599">
                  <c:v>2.2850000000000001</c:v>
                </c:pt>
                <c:pt idx="1600">
                  <c:v>2.2999999999999998</c:v>
                </c:pt>
                <c:pt idx="1601">
                  <c:v>2.3774999999999999</c:v>
                </c:pt>
                <c:pt idx="1602">
                  <c:v>2.4824999999999999</c:v>
                </c:pt>
                <c:pt idx="1603">
                  <c:v>2.6</c:v>
                </c:pt>
                <c:pt idx="1604">
                  <c:v>2.59</c:v>
                </c:pt>
                <c:pt idx="1605">
                  <c:v>2.63</c:v>
                </c:pt>
                <c:pt idx="1606">
                  <c:v>2.6025</c:v>
                </c:pt>
                <c:pt idx="1607">
                  <c:v>2.5274999999999999</c:v>
                </c:pt>
                <c:pt idx="1608">
                  <c:v>2.5449999999999999</c:v>
                </c:pt>
                <c:pt idx="1609">
                  <c:v>2.5299999999999998</c:v>
                </c:pt>
                <c:pt idx="1610">
                  <c:v>2.4950000000000001</c:v>
                </c:pt>
                <c:pt idx="1611">
                  <c:v>2.5325000000000002</c:v>
                </c:pt>
                <c:pt idx="1612">
                  <c:v>2.54</c:v>
                </c:pt>
                <c:pt idx="1613">
                  <c:v>2.5449999999999999</c:v>
                </c:pt>
                <c:pt idx="1614">
                  <c:v>2.5125000000000002</c:v>
                </c:pt>
                <c:pt idx="1615">
                  <c:v>2.5449999999999999</c:v>
                </c:pt>
                <c:pt idx="1616">
                  <c:v>2.5950000000000002</c:v>
                </c:pt>
                <c:pt idx="1617">
                  <c:v>2.5299999999999998</c:v>
                </c:pt>
                <c:pt idx="1618">
                  <c:v>2.4775</c:v>
                </c:pt>
                <c:pt idx="1619">
                  <c:v>2.5099999999999998</c:v>
                </c:pt>
                <c:pt idx="1620">
                  <c:v>2.4550000000000001</c:v>
                </c:pt>
                <c:pt idx="1621">
                  <c:v>2.42</c:v>
                </c:pt>
                <c:pt idx="1622">
                  <c:v>2.4750000000000001</c:v>
                </c:pt>
                <c:pt idx="1623">
                  <c:v>2.4325000000000001</c:v>
                </c:pt>
                <c:pt idx="1624">
                  <c:v>2.37</c:v>
                </c:pt>
                <c:pt idx="1625">
                  <c:v>2.33</c:v>
                </c:pt>
                <c:pt idx="1626">
                  <c:v>2.355</c:v>
                </c:pt>
                <c:pt idx="1627">
                  <c:v>2.2974999999999999</c:v>
                </c:pt>
                <c:pt idx="1628">
                  <c:v>2.2974999999999999</c:v>
                </c:pt>
                <c:pt idx="1629">
                  <c:v>2.3275000000000001</c:v>
                </c:pt>
                <c:pt idx="1630">
                  <c:v>2.3050000000000002</c:v>
                </c:pt>
                <c:pt idx="1631">
                  <c:v>2.2825000000000002</c:v>
                </c:pt>
                <c:pt idx="1632">
                  <c:v>2.23</c:v>
                </c:pt>
                <c:pt idx="1633">
                  <c:v>2.2524999999999999</c:v>
                </c:pt>
                <c:pt idx="1634">
                  <c:v>2.2599999999999998</c:v>
                </c:pt>
                <c:pt idx="1635">
                  <c:v>2.2850000000000001</c:v>
                </c:pt>
                <c:pt idx="1636">
                  <c:v>2.355</c:v>
                </c:pt>
                <c:pt idx="1637">
                  <c:v>2.4325000000000001</c:v>
                </c:pt>
                <c:pt idx="1638">
                  <c:v>2.395</c:v>
                </c:pt>
                <c:pt idx="1639">
                  <c:v>2.4525000000000001</c:v>
                </c:pt>
                <c:pt idx="1640">
                  <c:v>2.41</c:v>
                </c:pt>
                <c:pt idx="1641">
                  <c:v>2.4775</c:v>
                </c:pt>
                <c:pt idx="1642">
                  <c:v>2.5375000000000001</c:v>
                </c:pt>
                <c:pt idx="1643">
                  <c:v>2.5924999999999998</c:v>
                </c:pt>
                <c:pt idx="1644">
                  <c:v>2.5249999999999999</c:v>
                </c:pt>
                <c:pt idx="1645">
                  <c:v>2.5350000000000001</c:v>
                </c:pt>
                <c:pt idx="1646">
                  <c:v>2.5175000000000001</c:v>
                </c:pt>
                <c:pt idx="1647">
                  <c:v>2.4649999999999999</c:v>
                </c:pt>
                <c:pt idx="1648">
                  <c:v>2.4474999999999998</c:v>
                </c:pt>
                <c:pt idx="1649">
                  <c:v>2.4249999999999998</c:v>
                </c:pt>
                <c:pt idx="1650">
                  <c:v>2.3725000000000001</c:v>
                </c:pt>
                <c:pt idx="1651">
                  <c:v>2.39</c:v>
                </c:pt>
                <c:pt idx="1652">
                  <c:v>2.395</c:v>
                </c:pt>
                <c:pt idx="1653">
                  <c:v>2.36</c:v>
                </c:pt>
                <c:pt idx="1654">
                  <c:v>2.3774999999999999</c:v>
                </c:pt>
                <c:pt idx="1655">
                  <c:v>2.3725000000000001</c:v>
                </c:pt>
                <c:pt idx="1656">
                  <c:v>2.39</c:v>
                </c:pt>
                <c:pt idx="1657">
                  <c:v>2.4049999999999998</c:v>
                </c:pt>
                <c:pt idx="1658">
                  <c:v>2.4725000000000001</c:v>
                </c:pt>
                <c:pt idx="1659">
                  <c:v>2.4500000000000002</c:v>
                </c:pt>
                <c:pt idx="1660">
                  <c:v>2.4500000000000002</c:v>
                </c:pt>
                <c:pt idx="1661">
                  <c:v>2.3975</c:v>
                </c:pt>
                <c:pt idx="1662">
                  <c:v>2.3574999999999999</c:v>
                </c:pt>
                <c:pt idx="1663">
                  <c:v>2.3975</c:v>
                </c:pt>
                <c:pt idx="1664">
                  <c:v>2.3875000000000002</c:v>
                </c:pt>
                <c:pt idx="1665">
                  <c:v>2.2475000000000001</c:v>
                </c:pt>
                <c:pt idx="1666">
                  <c:v>2.2200000000000002</c:v>
                </c:pt>
                <c:pt idx="1667">
                  <c:v>2.2200000000000002</c:v>
                </c:pt>
                <c:pt idx="1668">
                  <c:v>2.2149999999999999</c:v>
                </c:pt>
                <c:pt idx="1669">
                  <c:v>2.19</c:v>
                </c:pt>
                <c:pt idx="1670">
                  <c:v>2.1974999999999998</c:v>
                </c:pt>
                <c:pt idx="1671">
                  <c:v>2.21</c:v>
                </c:pt>
                <c:pt idx="1672">
                  <c:v>2.1949999999999998</c:v>
                </c:pt>
                <c:pt idx="1673">
                  <c:v>2.2349999999999999</c:v>
                </c:pt>
                <c:pt idx="1674">
                  <c:v>2.2749999999999999</c:v>
                </c:pt>
                <c:pt idx="1675">
                  <c:v>2.25</c:v>
                </c:pt>
                <c:pt idx="1676">
                  <c:v>2.2450000000000001</c:v>
                </c:pt>
                <c:pt idx="1677">
                  <c:v>2.2275</c:v>
                </c:pt>
                <c:pt idx="1678">
                  <c:v>2.2850000000000001</c:v>
                </c:pt>
                <c:pt idx="1679">
                  <c:v>2.3199999999999998</c:v>
                </c:pt>
                <c:pt idx="1680">
                  <c:v>2.2999999999999998</c:v>
                </c:pt>
                <c:pt idx="1681">
                  <c:v>2.2875000000000001</c:v>
                </c:pt>
                <c:pt idx="1682">
                  <c:v>2.2625000000000002</c:v>
                </c:pt>
                <c:pt idx="1683">
                  <c:v>2.3075000000000001</c:v>
                </c:pt>
                <c:pt idx="1684">
                  <c:v>2.3174999999999999</c:v>
                </c:pt>
                <c:pt idx="1685">
                  <c:v>2.2875000000000001</c:v>
                </c:pt>
                <c:pt idx="1686">
                  <c:v>2.2349999999999999</c:v>
                </c:pt>
                <c:pt idx="1687">
                  <c:v>2.2400000000000002</c:v>
                </c:pt>
                <c:pt idx="1688">
                  <c:v>2.23</c:v>
                </c:pt>
                <c:pt idx="1689">
                  <c:v>2.4175</c:v>
                </c:pt>
                <c:pt idx="1690">
                  <c:v>2.4775</c:v>
                </c:pt>
                <c:pt idx="1691">
                  <c:v>2.4649999999999999</c:v>
                </c:pt>
                <c:pt idx="1692">
                  <c:v>2.4900000000000002</c:v>
                </c:pt>
                <c:pt idx="1693">
                  <c:v>2.5724999999999998</c:v>
                </c:pt>
                <c:pt idx="1694">
                  <c:v>2.5525000000000002</c:v>
                </c:pt>
                <c:pt idx="1695">
                  <c:v>2.5474999999999999</c:v>
                </c:pt>
                <c:pt idx="1696">
                  <c:v>2.59</c:v>
                </c:pt>
                <c:pt idx="1697">
                  <c:v>2.5375000000000001</c:v>
                </c:pt>
                <c:pt idx="1698">
                  <c:v>2.6425000000000001</c:v>
                </c:pt>
                <c:pt idx="1699">
                  <c:v>2.625</c:v>
                </c:pt>
                <c:pt idx="1700">
                  <c:v>2.6775000000000002</c:v>
                </c:pt>
                <c:pt idx="1701">
                  <c:v>2.64</c:v>
                </c:pt>
                <c:pt idx="1702">
                  <c:v>2.7425000000000002</c:v>
                </c:pt>
                <c:pt idx="1703">
                  <c:v>2.7174999999999998</c:v>
                </c:pt>
                <c:pt idx="1704">
                  <c:v>2.71</c:v>
                </c:pt>
                <c:pt idx="1705">
                  <c:v>2.895</c:v>
                </c:pt>
                <c:pt idx="1706">
                  <c:v>2.7549999999999999</c:v>
                </c:pt>
                <c:pt idx="1707">
                  <c:v>2.84</c:v>
                </c:pt>
                <c:pt idx="1708">
                  <c:v>2.9824999999999999</c:v>
                </c:pt>
                <c:pt idx="1709">
                  <c:v>3.145</c:v>
                </c:pt>
                <c:pt idx="1710">
                  <c:v>3.1675</c:v>
                </c:pt>
                <c:pt idx="1711">
                  <c:v>3.21</c:v>
                </c:pt>
                <c:pt idx="1712">
                  <c:v>3.1549999999999998</c:v>
                </c:pt>
                <c:pt idx="1713">
                  <c:v>3.16</c:v>
                </c:pt>
                <c:pt idx="1714">
                  <c:v>3.1274999999999999</c:v>
                </c:pt>
                <c:pt idx="1715">
                  <c:v>3.1825000000000001</c:v>
                </c:pt>
                <c:pt idx="1716">
                  <c:v>3.2425000000000002</c:v>
                </c:pt>
                <c:pt idx="1717">
                  <c:v>3.27</c:v>
                </c:pt>
                <c:pt idx="1718">
                  <c:v>3.27</c:v>
                </c:pt>
                <c:pt idx="1719">
                  <c:v>3.3250000000000002</c:v>
                </c:pt>
                <c:pt idx="1720">
                  <c:v>3.2949999999999999</c:v>
                </c:pt>
                <c:pt idx="1721">
                  <c:v>3.2075</c:v>
                </c:pt>
                <c:pt idx="1722">
                  <c:v>3.335</c:v>
                </c:pt>
                <c:pt idx="1723">
                  <c:v>3.4474999999999998</c:v>
                </c:pt>
                <c:pt idx="1724">
                  <c:v>3.4224999999999999</c:v>
                </c:pt>
                <c:pt idx="1725">
                  <c:v>3.4350000000000001</c:v>
                </c:pt>
                <c:pt idx="1726">
                  <c:v>3.51</c:v>
                </c:pt>
                <c:pt idx="1727">
                  <c:v>3.5775000000000001</c:v>
                </c:pt>
                <c:pt idx="1728">
                  <c:v>3.5</c:v>
                </c:pt>
                <c:pt idx="1729">
                  <c:v>3.4325000000000001</c:v>
                </c:pt>
                <c:pt idx="1730">
                  <c:v>3.4249999999999998</c:v>
                </c:pt>
                <c:pt idx="1731">
                  <c:v>3.5775000000000001</c:v>
                </c:pt>
                <c:pt idx="1732">
                  <c:v>3.5825</c:v>
                </c:pt>
                <c:pt idx="1733">
                  <c:v>3.5150000000000001</c:v>
                </c:pt>
                <c:pt idx="1734">
                  <c:v>3.5525000000000002</c:v>
                </c:pt>
                <c:pt idx="1735">
                  <c:v>3.6</c:v>
                </c:pt>
                <c:pt idx="1736">
                  <c:v>3.6124999999999998</c:v>
                </c:pt>
                <c:pt idx="1737">
                  <c:v>3.6274999999999999</c:v>
                </c:pt>
                <c:pt idx="1738">
                  <c:v>3.6924999999999999</c:v>
                </c:pt>
                <c:pt idx="1739">
                  <c:v>3.7149999999999999</c:v>
                </c:pt>
                <c:pt idx="1740">
                  <c:v>3.6875</c:v>
                </c:pt>
                <c:pt idx="1741">
                  <c:v>3.7025000000000001</c:v>
                </c:pt>
                <c:pt idx="1742">
                  <c:v>3.77</c:v>
                </c:pt>
                <c:pt idx="1743">
                  <c:v>3.74</c:v>
                </c:pt>
                <c:pt idx="1744">
                  <c:v>3.6274999999999999</c:v>
                </c:pt>
                <c:pt idx="1745">
                  <c:v>3.6625000000000001</c:v>
                </c:pt>
                <c:pt idx="1746">
                  <c:v>3.53</c:v>
                </c:pt>
                <c:pt idx="1747">
                  <c:v>3.585</c:v>
                </c:pt>
                <c:pt idx="1748">
                  <c:v>3.5425</c:v>
                </c:pt>
                <c:pt idx="1749">
                  <c:v>3.5550000000000002</c:v>
                </c:pt>
                <c:pt idx="1750">
                  <c:v>3.59</c:v>
                </c:pt>
                <c:pt idx="1751">
                  <c:v>3.5449999999999999</c:v>
                </c:pt>
                <c:pt idx="1752">
                  <c:v>3.5874999999999999</c:v>
                </c:pt>
                <c:pt idx="1753">
                  <c:v>3.69</c:v>
                </c:pt>
                <c:pt idx="1754">
                  <c:v>3.6575000000000002</c:v>
                </c:pt>
                <c:pt idx="1755">
                  <c:v>3.73</c:v>
                </c:pt>
                <c:pt idx="1756">
                  <c:v>3.7275</c:v>
                </c:pt>
                <c:pt idx="1757">
                  <c:v>3.7774999999999999</c:v>
                </c:pt>
                <c:pt idx="1758">
                  <c:v>3.84</c:v>
                </c:pt>
                <c:pt idx="1759">
                  <c:v>3.88</c:v>
                </c:pt>
                <c:pt idx="1760">
                  <c:v>3.8675000000000002</c:v>
                </c:pt>
                <c:pt idx="1761">
                  <c:v>3.8849999999999998</c:v>
                </c:pt>
                <c:pt idx="1762">
                  <c:v>3.9024999999999999</c:v>
                </c:pt>
                <c:pt idx="1763">
                  <c:v>3.9024999999999999</c:v>
                </c:pt>
                <c:pt idx="1764">
                  <c:v>3.7050000000000001</c:v>
                </c:pt>
                <c:pt idx="1765">
                  <c:v>3.6225000000000001</c:v>
                </c:pt>
                <c:pt idx="1766">
                  <c:v>3.6825000000000001</c:v>
                </c:pt>
                <c:pt idx="1767">
                  <c:v>3.6349999999999998</c:v>
                </c:pt>
                <c:pt idx="1768">
                  <c:v>3.5449999999999999</c:v>
                </c:pt>
                <c:pt idx="1769">
                  <c:v>3.6025</c:v>
                </c:pt>
                <c:pt idx="1770">
                  <c:v>3.7650000000000001</c:v>
                </c:pt>
                <c:pt idx="1771">
                  <c:v>3.9649999999999999</c:v>
                </c:pt>
                <c:pt idx="1772">
                  <c:v>4.03</c:v>
                </c:pt>
                <c:pt idx="1773">
                  <c:v>4.08</c:v>
                </c:pt>
                <c:pt idx="1774">
                  <c:v>4.1224999999999996</c:v>
                </c:pt>
                <c:pt idx="1775">
                  <c:v>4.0674999999999999</c:v>
                </c:pt>
                <c:pt idx="1776">
                  <c:v>4.0425000000000004</c:v>
                </c:pt>
                <c:pt idx="1777">
                  <c:v>4.09</c:v>
                </c:pt>
                <c:pt idx="1778">
                  <c:v>4.0075000000000003</c:v>
                </c:pt>
                <c:pt idx="1779">
                  <c:v>4.07</c:v>
                </c:pt>
                <c:pt idx="1780">
                  <c:v>4.0549999999999997</c:v>
                </c:pt>
                <c:pt idx="1781">
                  <c:v>4</c:v>
                </c:pt>
                <c:pt idx="1782">
                  <c:v>4.0475000000000003</c:v>
                </c:pt>
                <c:pt idx="1783">
                  <c:v>4.04</c:v>
                </c:pt>
                <c:pt idx="1784">
                  <c:v>3.98</c:v>
                </c:pt>
                <c:pt idx="1785">
                  <c:v>4.0199999999999996</c:v>
                </c:pt>
                <c:pt idx="1786">
                  <c:v>4.0199999999999996</c:v>
                </c:pt>
                <c:pt idx="1787">
                  <c:v>3.9649999999999999</c:v>
                </c:pt>
                <c:pt idx="1788">
                  <c:v>3.9224999999999999</c:v>
                </c:pt>
                <c:pt idx="1789">
                  <c:v>3.9975000000000001</c:v>
                </c:pt>
                <c:pt idx="1790">
                  <c:v>4.0625</c:v>
                </c:pt>
                <c:pt idx="1791">
                  <c:v>4.0475000000000003</c:v>
                </c:pt>
                <c:pt idx="1792">
                  <c:v>4.1100000000000003</c:v>
                </c:pt>
                <c:pt idx="1793">
                  <c:v>4.0824999999999996</c:v>
                </c:pt>
                <c:pt idx="1794">
                  <c:v>4.0750000000000002</c:v>
                </c:pt>
                <c:pt idx="1795">
                  <c:v>4.17</c:v>
                </c:pt>
                <c:pt idx="1796">
                  <c:v>4.1524999999999999</c:v>
                </c:pt>
                <c:pt idx="1797">
                  <c:v>4.2625000000000002</c:v>
                </c:pt>
                <c:pt idx="1798">
                  <c:v>4.3449999999999998</c:v>
                </c:pt>
                <c:pt idx="1799">
                  <c:v>4.3025000000000002</c:v>
                </c:pt>
                <c:pt idx="1800">
                  <c:v>4.2549999999999999</c:v>
                </c:pt>
                <c:pt idx="1801">
                  <c:v>4.1100000000000003</c:v>
                </c:pt>
                <c:pt idx="1802">
                  <c:v>4.2525000000000004</c:v>
                </c:pt>
                <c:pt idx="1803">
                  <c:v>4.1725000000000003</c:v>
                </c:pt>
                <c:pt idx="1804">
                  <c:v>4.1100000000000003</c:v>
                </c:pt>
                <c:pt idx="1805">
                  <c:v>4.1725000000000003</c:v>
                </c:pt>
                <c:pt idx="1806">
                  <c:v>4.125</c:v>
                </c:pt>
                <c:pt idx="1807">
                  <c:v>4.1574999999999998</c:v>
                </c:pt>
                <c:pt idx="1808">
                  <c:v>4.12</c:v>
                </c:pt>
                <c:pt idx="1809">
                  <c:v>4.0824999999999996</c:v>
                </c:pt>
                <c:pt idx="1810">
                  <c:v>3.9975000000000001</c:v>
                </c:pt>
                <c:pt idx="1811">
                  <c:v>3.97</c:v>
                </c:pt>
                <c:pt idx="1812">
                  <c:v>3.895</c:v>
                </c:pt>
                <c:pt idx="1813">
                  <c:v>3.9775</c:v>
                </c:pt>
                <c:pt idx="1814">
                  <c:v>3.9950000000000001</c:v>
                </c:pt>
                <c:pt idx="1815">
                  <c:v>3.98</c:v>
                </c:pt>
                <c:pt idx="1816">
                  <c:v>4.0525000000000002</c:v>
                </c:pt>
                <c:pt idx="1817">
                  <c:v>4.0975000000000001</c:v>
                </c:pt>
                <c:pt idx="1818">
                  <c:v>4.0949999999999998</c:v>
                </c:pt>
                <c:pt idx="1819">
                  <c:v>4.0324999999999998</c:v>
                </c:pt>
                <c:pt idx="1820">
                  <c:v>3.91</c:v>
                </c:pt>
                <c:pt idx="1821">
                  <c:v>3.9249999999999998</c:v>
                </c:pt>
                <c:pt idx="1822">
                  <c:v>3.8849999999999998</c:v>
                </c:pt>
                <c:pt idx="1823">
                  <c:v>3.9449999999999998</c:v>
                </c:pt>
                <c:pt idx="1824">
                  <c:v>3.7450000000000001</c:v>
                </c:pt>
                <c:pt idx="1825">
                  <c:v>3.5474999999999999</c:v>
                </c:pt>
                <c:pt idx="1826">
                  <c:v>3.4624999999999999</c:v>
                </c:pt>
                <c:pt idx="1827">
                  <c:v>3.5924999999999998</c:v>
                </c:pt>
                <c:pt idx="1828">
                  <c:v>3.66</c:v>
                </c:pt>
                <c:pt idx="1829">
                  <c:v>3.6349999999999998</c:v>
                </c:pt>
                <c:pt idx="1830">
                  <c:v>3.69</c:v>
                </c:pt>
                <c:pt idx="1831">
                  <c:v>3.6074999999999999</c:v>
                </c:pt>
                <c:pt idx="1832">
                  <c:v>3.5874999999999999</c:v>
                </c:pt>
                <c:pt idx="1833">
                  <c:v>3.69</c:v>
                </c:pt>
                <c:pt idx="1834">
                  <c:v>3.6425000000000001</c:v>
                </c:pt>
                <c:pt idx="1835">
                  <c:v>3.5325000000000002</c:v>
                </c:pt>
                <c:pt idx="1836">
                  <c:v>3.6349999999999998</c:v>
                </c:pt>
                <c:pt idx="1837">
                  <c:v>3.7124999999999999</c:v>
                </c:pt>
                <c:pt idx="1838">
                  <c:v>3.605</c:v>
                </c:pt>
                <c:pt idx="1839">
                  <c:v>3.5225</c:v>
                </c:pt>
                <c:pt idx="1840">
                  <c:v>3.605</c:v>
                </c:pt>
                <c:pt idx="1841">
                  <c:v>3.7124999999999999</c:v>
                </c:pt>
                <c:pt idx="1842">
                  <c:v>3.6475</c:v>
                </c:pt>
                <c:pt idx="1843">
                  <c:v>3.6425000000000001</c:v>
                </c:pt>
                <c:pt idx="1844">
                  <c:v>3.58</c:v>
                </c:pt>
                <c:pt idx="1845">
                  <c:v>3.6749999999999998</c:v>
                </c:pt>
                <c:pt idx="1846">
                  <c:v>3.72</c:v>
                </c:pt>
                <c:pt idx="1847">
                  <c:v>3.7974999999999999</c:v>
                </c:pt>
                <c:pt idx="1848">
                  <c:v>3.8125</c:v>
                </c:pt>
                <c:pt idx="1849">
                  <c:v>3.6949999999999998</c:v>
                </c:pt>
                <c:pt idx="1850">
                  <c:v>3.5375000000000001</c:v>
                </c:pt>
                <c:pt idx="1851">
                  <c:v>3.5724999999999998</c:v>
                </c:pt>
                <c:pt idx="1852">
                  <c:v>3.4575</c:v>
                </c:pt>
                <c:pt idx="1853">
                  <c:v>3.61</c:v>
                </c:pt>
                <c:pt idx="1854">
                  <c:v>3.58</c:v>
                </c:pt>
                <c:pt idx="1855">
                  <c:v>3.7149999999999999</c:v>
                </c:pt>
                <c:pt idx="1856">
                  <c:v>3.76</c:v>
                </c:pt>
                <c:pt idx="1857">
                  <c:v>3.73</c:v>
                </c:pt>
                <c:pt idx="1858">
                  <c:v>3.7124999999999999</c:v>
                </c:pt>
                <c:pt idx="1859">
                  <c:v>3.81</c:v>
                </c:pt>
                <c:pt idx="1860">
                  <c:v>3.6949999999999998</c:v>
                </c:pt>
                <c:pt idx="1861">
                  <c:v>3.6850000000000001</c:v>
                </c:pt>
                <c:pt idx="1862">
                  <c:v>3.7650000000000001</c:v>
                </c:pt>
                <c:pt idx="1863">
                  <c:v>3.76</c:v>
                </c:pt>
                <c:pt idx="1864">
                  <c:v>3.6475</c:v>
                </c:pt>
                <c:pt idx="1865">
                  <c:v>3.8224999999999998</c:v>
                </c:pt>
                <c:pt idx="1866">
                  <c:v>3.9024999999999999</c:v>
                </c:pt>
                <c:pt idx="1867">
                  <c:v>3.8675000000000002</c:v>
                </c:pt>
                <c:pt idx="1868">
                  <c:v>3.8374999999999999</c:v>
                </c:pt>
                <c:pt idx="1869">
                  <c:v>3.8025000000000002</c:v>
                </c:pt>
                <c:pt idx="1870">
                  <c:v>3.7475000000000001</c:v>
                </c:pt>
                <c:pt idx="1871">
                  <c:v>3.8475000000000001</c:v>
                </c:pt>
                <c:pt idx="1872">
                  <c:v>3.82</c:v>
                </c:pt>
                <c:pt idx="1873">
                  <c:v>3.96</c:v>
                </c:pt>
                <c:pt idx="1874">
                  <c:v>3.9350000000000001</c:v>
                </c:pt>
                <c:pt idx="1875">
                  <c:v>4.0449999999999999</c:v>
                </c:pt>
                <c:pt idx="1876">
                  <c:v>4.0949999999999998</c:v>
                </c:pt>
                <c:pt idx="1877">
                  <c:v>4.1900000000000004</c:v>
                </c:pt>
                <c:pt idx="1878">
                  <c:v>4.16</c:v>
                </c:pt>
                <c:pt idx="1879">
                  <c:v>3.96</c:v>
                </c:pt>
                <c:pt idx="1880">
                  <c:v>3.9424999999999999</c:v>
                </c:pt>
                <c:pt idx="1881">
                  <c:v>3.85</c:v>
                </c:pt>
                <c:pt idx="1882">
                  <c:v>3.6749999999999998</c:v>
                </c:pt>
                <c:pt idx="1883">
                  <c:v>3.5775000000000001</c:v>
                </c:pt>
                <c:pt idx="1884">
                  <c:v>3.5649999999999999</c:v>
                </c:pt>
                <c:pt idx="1885">
                  <c:v>3.4375</c:v>
                </c:pt>
                <c:pt idx="1886">
                  <c:v>3.395</c:v>
                </c:pt>
                <c:pt idx="1887">
                  <c:v>3.2949999999999999</c:v>
                </c:pt>
                <c:pt idx="1888">
                  <c:v>3.3050000000000002</c:v>
                </c:pt>
                <c:pt idx="1889">
                  <c:v>3.2</c:v>
                </c:pt>
                <c:pt idx="1890">
                  <c:v>3.24</c:v>
                </c:pt>
                <c:pt idx="1891">
                  <c:v>3.3450000000000002</c:v>
                </c:pt>
                <c:pt idx="1892">
                  <c:v>3.3250000000000002</c:v>
                </c:pt>
                <c:pt idx="1893">
                  <c:v>3.38</c:v>
                </c:pt>
                <c:pt idx="1894">
                  <c:v>3.36</c:v>
                </c:pt>
                <c:pt idx="1895">
                  <c:v>3.44</c:v>
                </c:pt>
                <c:pt idx="1896">
                  <c:v>3.415</c:v>
                </c:pt>
                <c:pt idx="1897">
                  <c:v>3.3475000000000001</c:v>
                </c:pt>
                <c:pt idx="1898">
                  <c:v>3.2250000000000001</c:v>
                </c:pt>
                <c:pt idx="1899">
                  <c:v>3.27</c:v>
                </c:pt>
                <c:pt idx="1900">
                  <c:v>3.2124999999999999</c:v>
                </c:pt>
                <c:pt idx="1901">
                  <c:v>3.1825000000000001</c:v>
                </c:pt>
                <c:pt idx="1902">
                  <c:v>3.1</c:v>
                </c:pt>
                <c:pt idx="1903">
                  <c:v>3.1150000000000002</c:v>
                </c:pt>
                <c:pt idx="1904">
                  <c:v>3.1150000000000002</c:v>
                </c:pt>
                <c:pt idx="1905">
                  <c:v>3.1749999999999998</c:v>
                </c:pt>
                <c:pt idx="1906">
                  <c:v>3.21</c:v>
                </c:pt>
                <c:pt idx="1907">
                  <c:v>3.2349999999999999</c:v>
                </c:pt>
                <c:pt idx="1908">
                  <c:v>3.2574999999999998</c:v>
                </c:pt>
                <c:pt idx="1909">
                  <c:v>3.19</c:v>
                </c:pt>
                <c:pt idx="1910">
                  <c:v>3.24</c:v>
                </c:pt>
                <c:pt idx="1911">
                  <c:v>3.2650000000000001</c:v>
                </c:pt>
                <c:pt idx="1912">
                  <c:v>3.2574999999999998</c:v>
                </c:pt>
                <c:pt idx="1913">
                  <c:v>3.3525</c:v>
                </c:pt>
                <c:pt idx="1914">
                  <c:v>3.41</c:v>
                </c:pt>
                <c:pt idx="1915">
                  <c:v>3.3224999999999998</c:v>
                </c:pt>
                <c:pt idx="1916">
                  <c:v>3.33</c:v>
                </c:pt>
                <c:pt idx="1917">
                  <c:v>3.31</c:v>
                </c:pt>
                <c:pt idx="1918">
                  <c:v>3.2749999999999999</c:v>
                </c:pt>
                <c:pt idx="1919">
                  <c:v>3.28</c:v>
                </c:pt>
                <c:pt idx="1920">
                  <c:v>3.2149999999999999</c:v>
                </c:pt>
                <c:pt idx="1921">
                  <c:v>3.2850000000000001</c:v>
                </c:pt>
                <c:pt idx="1922">
                  <c:v>3.3174999999999999</c:v>
                </c:pt>
                <c:pt idx="1923">
                  <c:v>3.3849999999999998</c:v>
                </c:pt>
                <c:pt idx="1924">
                  <c:v>3.4750000000000001</c:v>
                </c:pt>
                <c:pt idx="1925">
                  <c:v>3.4525000000000001</c:v>
                </c:pt>
                <c:pt idx="1926">
                  <c:v>3.415</c:v>
                </c:pt>
                <c:pt idx="1927">
                  <c:v>3.3574999999999999</c:v>
                </c:pt>
                <c:pt idx="1928">
                  <c:v>3.2725</c:v>
                </c:pt>
                <c:pt idx="1929">
                  <c:v>3.2275</c:v>
                </c:pt>
                <c:pt idx="1930">
                  <c:v>3.2275</c:v>
                </c:pt>
                <c:pt idx="1931">
                  <c:v>3.24</c:v>
                </c:pt>
                <c:pt idx="1932">
                  <c:v>3.3675000000000002</c:v>
                </c:pt>
                <c:pt idx="1933">
                  <c:v>3.2875000000000001</c:v>
                </c:pt>
                <c:pt idx="1934">
                  <c:v>3.2324999999999999</c:v>
                </c:pt>
                <c:pt idx="1935">
                  <c:v>3.3125</c:v>
                </c:pt>
                <c:pt idx="1936">
                  <c:v>3.2974999999999999</c:v>
                </c:pt>
                <c:pt idx="1937">
                  <c:v>3.2450000000000001</c:v>
                </c:pt>
                <c:pt idx="1938">
                  <c:v>3.3975</c:v>
                </c:pt>
                <c:pt idx="1939">
                  <c:v>3.3075000000000001</c:v>
                </c:pt>
                <c:pt idx="1940">
                  <c:v>3.3650000000000002</c:v>
                </c:pt>
                <c:pt idx="1941">
                  <c:v>3.5225</c:v>
                </c:pt>
                <c:pt idx="1942">
                  <c:v>3.5225</c:v>
                </c:pt>
                <c:pt idx="1943">
                  <c:v>3.5825</c:v>
                </c:pt>
                <c:pt idx="1944">
                  <c:v>3.6924999999999999</c:v>
                </c:pt>
                <c:pt idx="1945">
                  <c:v>3.7650000000000001</c:v>
                </c:pt>
                <c:pt idx="1946">
                  <c:v>3.7349999999999999</c:v>
                </c:pt>
                <c:pt idx="1947">
                  <c:v>3.7174999999999998</c:v>
                </c:pt>
                <c:pt idx="1948">
                  <c:v>3.75</c:v>
                </c:pt>
                <c:pt idx="1949">
                  <c:v>3.8675000000000002</c:v>
                </c:pt>
                <c:pt idx="1950">
                  <c:v>3.73</c:v>
                </c:pt>
                <c:pt idx="1951">
                  <c:v>3.6875</c:v>
                </c:pt>
                <c:pt idx="1952">
                  <c:v>3.4874999999999998</c:v>
                </c:pt>
                <c:pt idx="1953">
                  <c:v>3.4449999999999998</c:v>
                </c:pt>
                <c:pt idx="1954">
                  <c:v>3.4224999999999999</c:v>
                </c:pt>
                <c:pt idx="1955">
                  <c:v>3.4224999999999999</c:v>
                </c:pt>
                <c:pt idx="1956">
                  <c:v>3.3975</c:v>
                </c:pt>
                <c:pt idx="1957">
                  <c:v>3.4249999999999998</c:v>
                </c:pt>
                <c:pt idx="1958">
                  <c:v>3.4725000000000001</c:v>
                </c:pt>
                <c:pt idx="1959">
                  <c:v>3.4375</c:v>
                </c:pt>
                <c:pt idx="1960">
                  <c:v>3.51</c:v>
                </c:pt>
                <c:pt idx="1961">
                  <c:v>3.62</c:v>
                </c:pt>
                <c:pt idx="1962">
                  <c:v>3.605</c:v>
                </c:pt>
                <c:pt idx="1963">
                  <c:v>3.58</c:v>
                </c:pt>
                <c:pt idx="1964">
                  <c:v>3.6724999999999999</c:v>
                </c:pt>
                <c:pt idx="1965">
                  <c:v>3.7025000000000001</c:v>
                </c:pt>
                <c:pt idx="1966">
                  <c:v>3.645</c:v>
                </c:pt>
                <c:pt idx="1967">
                  <c:v>3.61</c:v>
                </c:pt>
                <c:pt idx="1968">
                  <c:v>3.5649999999999999</c:v>
                </c:pt>
                <c:pt idx="1969">
                  <c:v>3.6625000000000001</c:v>
                </c:pt>
                <c:pt idx="1970">
                  <c:v>3.72</c:v>
                </c:pt>
                <c:pt idx="1971">
                  <c:v>3.76</c:v>
                </c:pt>
                <c:pt idx="1972">
                  <c:v>3.7025000000000001</c:v>
                </c:pt>
                <c:pt idx="1973">
                  <c:v>3.7549999999999999</c:v>
                </c:pt>
                <c:pt idx="1974">
                  <c:v>3.6875</c:v>
                </c:pt>
                <c:pt idx="1975">
                  <c:v>3.77</c:v>
                </c:pt>
                <c:pt idx="1976">
                  <c:v>3.7524999999999999</c:v>
                </c:pt>
                <c:pt idx="1977">
                  <c:v>3.8574999999999999</c:v>
                </c:pt>
                <c:pt idx="1978">
                  <c:v>3.8424999999999998</c:v>
                </c:pt>
                <c:pt idx="1979">
                  <c:v>3.895</c:v>
                </c:pt>
                <c:pt idx="1980">
                  <c:v>3.8675000000000002</c:v>
                </c:pt>
                <c:pt idx="1981">
                  <c:v>3.79</c:v>
                </c:pt>
                <c:pt idx="1982">
                  <c:v>3.7475000000000001</c:v>
                </c:pt>
                <c:pt idx="1983">
                  <c:v>3.83</c:v>
                </c:pt>
                <c:pt idx="1984">
                  <c:v>3.7475000000000001</c:v>
                </c:pt>
                <c:pt idx="1985">
                  <c:v>3.7949999999999999</c:v>
                </c:pt>
                <c:pt idx="1986">
                  <c:v>3.7749999999999999</c:v>
                </c:pt>
                <c:pt idx="1987">
                  <c:v>3.8125</c:v>
                </c:pt>
                <c:pt idx="1988">
                  <c:v>3.82</c:v>
                </c:pt>
                <c:pt idx="1989">
                  <c:v>3.89</c:v>
                </c:pt>
                <c:pt idx="1990">
                  <c:v>3.8574999999999999</c:v>
                </c:pt>
                <c:pt idx="1991">
                  <c:v>3.835</c:v>
                </c:pt>
                <c:pt idx="1992">
                  <c:v>3.8725000000000001</c:v>
                </c:pt>
                <c:pt idx="1993">
                  <c:v>3.835</c:v>
                </c:pt>
                <c:pt idx="1994">
                  <c:v>3.8450000000000002</c:v>
                </c:pt>
                <c:pt idx="1995">
                  <c:v>3.86</c:v>
                </c:pt>
                <c:pt idx="1996">
                  <c:v>3.94</c:v>
                </c:pt>
                <c:pt idx="1997">
                  <c:v>3.94</c:v>
                </c:pt>
                <c:pt idx="1998">
                  <c:v>3.9474999999999998</c:v>
                </c:pt>
                <c:pt idx="1999">
                  <c:v>3.9950000000000001</c:v>
                </c:pt>
                <c:pt idx="2000">
                  <c:v>4.0049999999999999</c:v>
                </c:pt>
                <c:pt idx="2001">
                  <c:v>4.0650000000000004</c:v>
                </c:pt>
                <c:pt idx="2002">
                  <c:v>4.1675000000000004</c:v>
                </c:pt>
                <c:pt idx="2003">
                  <c:v>4.1875</c:v>
                </c:pt>
                <c:pt idx="2004">
                  <c:v>4.2</c:v>
                </c:pt>
                <c:pt idx="2005">
                  <c:v>4.3875000000000002</c:v>
                </c:pt>
                <c:pt idx="2006">
                  <c:v>4.32</c:v>
                </c:pt>
                <c:pt idx="2007">
                  <c:v>4.3475000000000001</c:v>
                </c:pt>
                <c:pt idx="2008">
                  <c:v>4.375</c:v>
                </c:pt>
                <c:pt idx="2009">
                  <c:v>4.4349999999999996</c:v>
                </c:pt>
                <c:pt idx="2010">
                  <c:v>4.4400000000000004</c:v>
                </c:pt>
                <c:pt idx="2011">
                  <c:v>4.5225</c:v>
                </c:pt>
                <c:pt idx="2012">
                  <c:v>4.5475000000000003</c:v>
                </c:pt>
                <c:pt idx="2013">
                  <c:v>4.5199999999999996</c:v>
                </c:pt>
                <c:pt idx="2014">
                  <c:v>4.5549999999999997</c:v>
                </c:pt>
                <c:pt idx="2015">
                  <c:v>4.625</c:v>
                </c:pt>
                <c:pt idx="2016">
                  <c:v>4.66</c:v>
                </c:pt>
                <c:pt idx="2017">
                  <c:v>4.6675000000000004</c:v>
                </c:pt>
                <c:pt idx="2018">
                  <c:v>4.6624999999999996</c:v>
                </c:pt>
                <c:pt idx="2019">
                  <c:v>4.7874999999999996</c:v>
                </c:pt>
                <c:pt idx="2020">
                  <c:v>4.7725</c:v>
                </c:pt>
                <c:pt idx="2021">
                  <c:v>4.75</c:v>
                </c:pt>
                <c:pt idx="2022">
                  <c:v>4.95</c:v>
                </c:pt>
                <c:pt idx="2023">
                  <c:v>5.12</c:v>
                </c:pt>
                <c:pt idx="2024">
                  <c:v>5.09</c:v>
                </c:pt>
                <c:pt idx="2025">
                  <c:v>5.0250000000000004</c:v>
                </c:pt>
                <c:pt idx="2026">
                  <c:v>5.0199999999999996</c:v>
                </c:pt>
                <c:pt idx="2027">
                  <c:v>4.9824999999999999</c:v>
                </c:pt>
                <c:pt idx="2028">
                  <c:v>4.8899999999999997</c:v>
                </c:pt>
                <c:pt idx="2029">
                  <c:v>4.6924999999999999</c:v>
                </c:pt>
                <c:pt idx="2030">
                  <c:v>4.8925000000000001</c:v>
                </c:pt>
                <c:pt idx="2031">
                  <c:v>4.9824999999999999</c:v>
                </c:pt>
                <c:pt idx="2032">
                  <c:v>5.0225</c:v>
                </c:pt>
                <c:pt idx="2033">
                  <c:v>5.01</c:v>
                </c:pt>
                <c:pt idx="2034">
                  <c:v>4.9850000000000003</c:v>
                </c:pt>
                <c:pt idx="2035">
                  <c:v>5.0125000000000002</c:v>
                </c:pt>
                <c:pt idx="2036">
                  <c:v>5.0049999999999999</c:v>
                </c:pt>
                <c:pt idx="2037">
                  <c:v>5.1050000000000004</c:v>
                </c:pt>
                <c:pt idx="2038">
                  <c:v>5.0925000000000002</c:v>
                </c:pt>
                <c:pt idx="2039">
                  <c:v>5.0149999999999997</c:v>
                </c:pt>
                <c:pt idx="2040">
                  <c:v>4.9950000000000001</c:v>
                </c:pt>
                <c:pt idx="2041">
                  <c:v>5.08</c:v>
                </c:pt>
                <c:pt idx="2042">
                  <c:v>5.0350000000000001</c:v>
                </c:pt>
                <c:pt idx="2043">
                  <c:v>4.9775</c:v>
                </c:pt>
                <c:pt idx="2044">
                  <c:v>4.97</c:v>
                </c:pt>
                <c:pt idx="2045">
                  <c:v>5.1100000000000003</c:v>
                </c:pt>
                <c:pt idx="2046">
                  <c:v>5.1475</c:v>
                </c:pt>
                <c:pt idx="2047">
                  <c:v>5.2</c:v>
                </c:pt>
                <c:pt idx="2048">
                  <c:v>5.2350000000000003</c:v>
                </c:pt>
                <c:pt idx="2049">
                  <c:v>5.2450000000000001</c:v>
                </c:pt>
                <c:pt idx="2050">
                  <c:v>5.2225000000000001</c:v>
                </c:pt>
                <c:pt idx="2051">
                  <c:v>5.3324999999999996</c:v>
                </c:pt>
                <c:pt idx="2052">
                  <c:v>5.3049999999999997</c:v>
                </c:pt>
                <c:pt idx="2053">
                  <c:v>5.25</c:v>
                </c:pt>
                <c:pt idx="2054">
                  <c:v>5.4325000000000001</c:v>
                </c:pt>
                <c:pt idx="2055">
                  <c:v>5.46</c:v>
                </c:pt>
                <c:pt idx="2056">
                  <c:v>5.5549999999999997</c:v>
                </c:pt>
                <c:pt idx="2057">
                  <c:v>5.43</c:v>
                </c:pt>
                <c:pt idx="2058">
                  <c:v>5.57</c:v>
                </c:pt>
                <c:pt idx="2059">
                  <c:v>5.57</c:v>
                </c:pt>
                <c:pt idx="2060">
                  <c:v>5.335</c:v>
                </c:pt>
                <c:pt idx="2061">
                  <c:v>5.5549999999999997</c:v>
                </c:pt>
                <c:pt idx="2062">
                  <c:v>5.64</c:v>
                </c:pt>
                <c:pt idx="2063">
                  <c:v>5.5674999999999999</c:v>
                </c:pt>
                <c:pt idx="2064">
                  <c:v>5.5975000000000001</c:v>
                </c:pt>
                <c:pt idx="2065">
                  <c:v>5.4550000000000001</c:v>
                </c:pt>
                <c:pt idx="2066">
                  <c:v>5.3925000000000001</c:v>
                </c:pt>
                <c:pt idx="2067">
                  <c:v>5.4725000000000001</c:v>
                </c:pt>
                <c:pt idx="2068">
                  <c:v>5.2725</c:v>
                </c:pt>
                <c:pt idx="2069">
                  <c:v>5.0750000000000002</c:v>
                </c:pt>
                <c:pt idx="2070">
                  <c:v>5.2474999999999996</c:v>
                </c:pt>
                <c:pt idx="2071">
                  <c:v>5.4474999999999998</c:v>
                </c:pt>
                <c:pt idx="2072">
                  <c:v>5.5225</c:v>
                </c:pt>
                <c:pt idx="2073">
                  <c:v>5.5549999999999997</c:v>
                </c:pt>
                <c:pt idx="2074">
                  <c:v>5.6050000000000004</c:v>
                </c:pt>
                <c:pt idx="2075">
                  <c:v>5.6725000000000003</c:v>
                </c:pt>
                <c:pt idx="2076">
                  <c:v>5.84</c:v>
                </c:pt>
                <c:pt idx="2077">
                  <c:v>5.9574999999999996</c:v>
                </c:pt>
                <c:pt idx="2078">
                  <c:v>6</c:v>
                </c:pt>
                <c:pt idx="2079">
                  <c:v>5.98</c:v>
                </c:pt>
                <c:pt idx="2080">
                  <c:v>5.9</c:v>
                </c:pt>
                <c:pt idx="2081">
                  <c:v>5.9124999999999996</c:v>
                </c:pt>
                <c:pt idx="2082">
                  <c:v>6.05</c:v>
                </c:pt>
                <c:pt idx="2083">
                  <c:v>5.9424999999999999</c:v>
                </c:pt>
                <c:pt idx="2084">
                  <c:v>5.8425000000000002</c:v>
                </c:pt>
                <c:pt idx="2085">
                  <c:v>5.9175000000000004</c:v>
                </c:pt>
                <c:pt idx="2086">
                  <c:v>6.06</c:v>
                </c:pt>
                <c:pt idx="2087">
                  <c:v>6.0350000000000001</c:v>
                </c:pt>
                <c:pt idx="2088">
                  <c:v>6.0350000000000001</c:v>
                </c:pt>
                <c:pt idx="2089">
                  <c:v>5.9950000000000001</c:v>
                </c:pt>
                <c:pt idx="2090">
                  <c:v>5.8025000000000002</c:v>
                </c:pt>
                <c:pt idx="2091">
                  <c:v>5.9424999999999999</c:v>
                </c:pt>
                <c:pt idx="2092">
                  <c:v>5.8775000000000004</c:v>
                </c:pt>
                <c:pt idx="2093">
                  <c:v>5.7625000000000002</c:v>
                </c:pt>
                <c:pt idx="2094">
                  <c:v>5.7725</c:v>
                </c:pt>
                <c:pt idx="2095">
                  <c:v>6</c:v>
                </c:pt>
                <c:pt idx="2096">
                  <c:v>5.9124999999999996</c:v>
                </c:pt>
                <c:pt idx="2097">
                  <c:v>6.0025000000000004</c:v>
                </c:pt>
                <c:pt idx="2098">
                  <c:v>6.0549999999999997</c:v>
                </c:pt>
                <c:pt idx="2099">
                  <c:v>6.02</c:v>
                </c:pt>
                <c:pt idx="2100">
                  <c:v>5.82</c:v>
                </c:pt>
                <c:pt idx="2101">
                  <c:v>5.9474999999999998</c:v>
                </c:pt>
                <c:pt idx="2102">
                  <c:v>6.0149999999999997</c:v>
                </c:pt>
                <c:pt idx="2103">
                  <c:v>6.1875</c:v>
                </c:pt>
                <c:pt idx="2104">
                  <c:v>6.1849999999999996</c:v>
                </c:pt>
                <c:pt idx="2105">
                  <c:v>6.0350000000000001</c:v>
                </c:pt>
                <c:pt idx="2106">
                  <c:v>5.9749999999999996</c:v>
                </c:pt>
                <c:pt idx="2107">
                  <c:v>5.8975</c:v>
                </c:pt>
                <c:pt idx="2108">
                  <c:v>5.99</c:v>
                </c:pt>
                <c:pt idx="2109">
                  <c:v>5.91</c:v>
                </c:pt>
                <c:pt idx="2110">
                  <c:v>5.8674999999999997</c:v>
                </c:pt>
                <c:pt idx="2111">
                  <c:v>5.8975</c:v>
                </c:pt>
                <c:pt idx="2112">
                  <c:v>6.0724999999999998</c:v>
                </c:pt>
                <c:pt idx="2113">
                  <c:v>5.9574999999999996</c:v>
                </c:pt>
                <c:pt idx="2114">
                  <c:v>5.9974999999999996</c:v>
                </c:pt>
                <c:pt idx="2115">
                  <c:v>5.98</c:v>
                </c:pt>
                <c:pt idx="2116">
                  <c:v>5.9249999999999998</c:v>
                </c:pt>
                <c:pt idx="2117">
                  <c:v>5.8224999999999998</c:v>
                </c:pt>
                <c:pt idx="2118">
                  <c:v>5.9924999999999997</c:v>
                </c:pt>
                <c:pt idx="2119">
                  <c:v>6.1574999999999998</c:v>
                </c:pt>
                <c:pt idx="2120">
                  <c:v>6.08</c:v>
                </c:pt>
                <c:pt idx="2121">
                  <c:v>6.1449999999999996</c:v>
                </c:pt>
                <c:pt idx="2122">
                  <c:v>6.4325000000000001</c:v>
                </c:pt>
                <c:pt idx="2123">
                  <c:v>6.5075000000000003</c:v>
                </c:pt>
                <c:pt idx="2124">
                  <c:v>6.5724999999999998</c:v>
                </c:pt>
                <c:pt idx="2125">
                  <c:v>6.7324999999999999</c:v>
                </c:pt>
                <c:pt idx="2126">
                  <c:v>7.0324999999999998</c:v>
                </c:pt>
                <c:pt idx="2127">
                  <c:v>7.09</c:v>
                </c:pt>
                <c:pt idx="2128">
                  <c:v>7.3174999999999999</c:v>
                </c:pt>
                <c:pt idx="2129">
                  <c:v>7.3250000000000002</c:v>
                </c:pt>
                <c:pt idx="2130">
                  <c:v>7.4225000000000003</c:v>
                </c:pt>
                <c:pt idx="2131">
                  <c:v>7.4625000000000004</c:v>
                </c:pt>
                <c:pt idx="2132">
                  <c:v>7.2774999999999999</c:v>
                </c:pt>
                <c:pt idx="2133">
                  <c:v>7.2125000000000004</c:v>
                </c:pt>
                <c:pt idx="2134">
                  <c:v>7.2424999999999997</c:v>
                </c:pt>
                <c:pt idx="2135">
                  <c:v>7.125</c:v>
                </c:pt>
                <c:pt idx="2136">
                  <c:v>7.3</c:v>
                </c:pt>
                <c:pt idx="2137">
                  <c:v>7.5374999999999996</c:v>
                </c:pt>
                <c:pt idx="2138">
                  <c:v>7.5475000000000003</c:v>
                </c:pt>
                <c:pt idx="2139">
                  <c:v>7.2474999999999996</c:v>
                </c:pt>
                <c:pt idx="2140">
                  <c:v>7.1950000000000003</c:v>
                </c:pt>
                <c:pt idx="2141">
                  <c:v>7.4874999999999998</c:v>
                </c:pt>
                <c:pt idx="2142">
                  <c:v>7.46</c:v>
                </c:pt>
                <c:pt idx="2143">
                  <c:v>7.165</c:v>
                </c:pt>
                <c:pt idx="2144">
                  <c:v>6.9275000000000002</c:v>
                </c:pt>
                <c:pt idx="2145">
                  <c:v>6.83</c:v>
                </c:pt>
                <c:pt idx="2146">
                  <c:v>6.7525000000000004</c:v>
                </c:pt>
                <c:pt idx="2147">
                  <c:v>6.8</c:v>
                </c:pt>
                <c:pt idx="2148">
                  <c:v>6.57</c:v>
                </c:pt>
                <c:pt idx="2149">
                  <c:v>6.4824999999999999</c:v>
                </c:pt>
                <c:pt idx="2150">
                  <c:v>6.585</c:v>
                </c:pt>
                <c:pt idx="2151">
                  <c:v>6.3125</c:v>
                </c:pt>
                <c:pt idx="2152">
                  <c:v>6.0949999999999998</c:v>
                </c:pt>
                <c:pt idx="2153">
                  <c:v>5.8925000000000001</c:v>
                </c:pt>
                <c:pt idx="2154">
                  <c:v>5.7350000000000003</c:v>
                </c:pt>
                <c:pt idx="2155">
                  <c:v>5.7149999999999999</c:v>
                </c:pt>
                <c:pt idx="2156">
                  <c:v>5.73</c:v>
                </c:pt>
                <c:pt idx="2157">
                  <c:v>5.7725</c:v>
                </c:pt>
                <c:pt idx="2158">
                  <c:v>5.82</c:v>
                </c:pt>
                <c:pt idx="2159">
                  <c:v>5.94</c:v>
                </c:pt>
                <c:pt idx="2160">
                  <c:v>6.0149999999999997</c:v>
                </c:pt>
                <c:pt idx="2161">
                  <c:v>5.875</c:v>
                </c:pt>
                <c:pt idx="2162">
                  <c:v>5.65</c:v>
                </c:pt>
                <c:pt idx="2163">
                  <c:v>5.3550000000000004</c:v>
                </c:pt>
                <c:pt idx="2164">
                  <c:v>5.2525000000000004</c:v>
                </c:pt>
                <c:pt idx="2165">
                  <c:v>5.08</c:v>
                </c:pt>
                <c:pt idx="2166">
                  <c:v>5.2225000000000001</c:v>
                </c:pt>
                <c:pt idx="2167">
                  <c:v>4.9850000000000003</c:v>
                </c:pt>
                <c:pt idx="2168">
                  <c:v>4.9725000000000001</c:v>
                </c:pt>
                <c:pt idx="2169">
                  <c:v>5.09</c:v>
                </c:pt>
                <c:pt idx="2170">
                  <c:v>5.39</c:v>
                </c:pt>
                <c:pt idx="2171">
                  <c:v>5.5774999999999997</c:v>
                </c:pt>
                <c:pt idx="2172">
                  <c:v>5.2975000000000003</c:v>
                </c:pt>
                <c:pt idx="2173">
                  <c:v>5.53</c:v>
                </c:pt>
                <c:pt idx="2174">
                  <c:v>5.6475</c:v>
                </c:pt>
                <c:pt idx="2175">
                  <c:v>5.7525000000000004</c:v>
                </c:pt>
                <c:pt idx="2176">
                  <c:v>5.9775</c:v>
                </c:pt>
                <c:pt idx="2177">
                  <c:v>5.8650000000000002</c:v>
                </c:pt>
                <c:pt idx="2178">
                  <c:v>5.8025000000000002</c:v>
                </c:pt>
                <c:pt idx="2179">
                  <c:v>5.7525000000000004</c:v>
                </c:pt>
                <c:pt idx="2180">
                  <c:v>5.7750000000000004</c:v>
                </c:pt>
                <c:pt idx="2181">
                  <c:v>5.7</c:v>
                </c:pt>
                <c:pt idx="2182">
                  <c:v>5.6825000000000001</c:v>
                </c:pt>
                <c:pt idx="2183">
                  <c:v>5.53</c:v>
                </c:pt>
                <c:pt idx="2184">
                  <c:v>5.4649999999999999</c:v>
                </c:pt>
                <c:pt idx="2185">
                  <c:v>5.4924999999999997</c:v>
                </c:pt>
                <c:pt idx="2186">
                  <c:v>5.3150000000000004</c:v>
                </c:pt>
                <c:pt idx="2187">
                  <c:v>5.33</c:v>
                </c:pt>
                <c:pt idx="2188">
                  <c:v>5.2949999999999999</c:v>
                </c:pt>
                <c:pt idx="2189">
                  <c:v>5.2249999999999996</c:v>
                </c:pt>
                <c:pt idx="2190">
                  <c:v>5.2225000000000001</c:v>
                </c:pt>
                <c:pt idx="2191">
                  <c:v>5.4749999999999996</c:v>
                </c:pt>
                <c:pt idx="2192">
                  <c:v>5.62</c:v>
                </c:pt>
                <c:pt idx="2193">
                  <c:v>5.3224999999999998</c:v>
                </c:pt>
                <c:pt idx="2194">
                  <c:v>5.54</c:v>
                </c:pt>
                <c:pt idx="2195">
                  <c:v>5.2725</c:v>
                </c:pt>
                <c:pt idx="2196">
                  <c:v>5.4225000000000003</c:v>
                </c:pt>
                <c:pt idx="2197">
                  <c:v>5.585</c:v>
                </c:pt>
                <c:pt idx="2198">
                  <c:v>5.6025</c:v>
                </c:pt>
                <c:pt idx="2199">
                  <c:v>5.63</c:v>
                </c:pt>
                <c:pt idx="2200">
                  <c:v>5.5824999999999996</c:v>
                </c:pt>
                <c:pt idx="2201">
                  <c:v>5.43</c:v>
                </c:pt>
                <c:pt idx="2202">
                  <c:v>5.13</c:v>
                </c:pt>
                <c:pt idx="2203">
                  <c:v>4.875</c:v>
                </c:pt>
                <c:pt idx="2204">
                  <c:v>4.84</c:v>
                </c:pt>
                <c:pt idx="2205">
                  <c:v>4.54</c:v>
                </c:pt>
                <c:pt idx="2206">
                  <c:v>4.54</c:v>
                </c:pt>
                <c:pt idx="2207">
                  <c:v>4.24</c:v>
                </c:pt>
                <c:pt idx="2208">
                  <c:v>4.17</c:v>
                </c:pt>
                <c:pt idx="2209">
                  <c:v>4.2750000000000004</c:v>
                </c:pt>
                <c:pt idx="2210">
                  <c:v>4.3825000000000003</c:v>
                </c:pt>
                <c:pt idx="2211">
                  <c:v>4.0824999999999996</c:v>
                </c:pt>
                <c:pt idx="2212">
                  <c:v>4.1150000000000002</c:v>
                </c:pt>
                <c:pt idx="2213">
                  <c:v>4.1124999999999998</c:v>
                </c:pt>
                <c:pt idx="2214">
                  <c:v>3.88</c:v>
                </c:pt>
                <c:pt idx="2215">
                  <c:v>3.8450000000000002</c:v>
                </c:pt>
                <c:pt idx="2216">
                  <c:v>4.03</c:v>
                </c:pt>
                <c:pt idx="2217">
                  <c:v>4.1849999999999996</c:v>
                </c:pt>
                <c:pt idx="2218">
                  <c:v>4.1100000000000003</c:v>
                </c:pt>
                <c:pt idx="2219">
                  <c:v>3.85</c:v>
                </c:pt>
                <c:pt idx="2220">
                  <c:v>3.9024999999999999</c:v>
                </c:pt>
                <c:pt idx="2221">
                  <c:v>3.7275</c:v>
                </c:pt>
                <c:pt idx="2222">
                  <c:v>3.8525</c:v>
                </c:pt>
                <c:pt idx="2223">
                  <c:v>3.9075000000000002</c:v>
                </c:pt>
                <c:pt idx="2224">
                  <c:v>4.2074999999999996</c:v>
                </c:pt>
                <c:pt idx="2225">
                  <c:v>4.0949999999999998</c:v>
                </c:pt>
                <c:pt idx="2226">
                  <c:v>4.0149999999999997</c:v>
                </c:pt>
                <c:pt idx="2227">
                  <c:v>4.03</c:v>
                </c:pt>
                <c:pt idx="2228">
                  <c:v>4.13</c:v>
                </c:pt>
                <c:pt idx="2229">
                  <c:v>3.9024999999999999</c:v>
                </c:pt>
                <c:pt idx="2230">
                  <c:v>3.78</c:v>
                </c:pt>
                <c:pt idx="2231">
                  <c:v>3.7549999999999999</c:v>
                </c:pt>
                <c:pt idx="2232">
                  <c:v>3.835</c:v>
                </c:pt>
                <c:pt idx="2233">
                  <c:v>3.7425000000000002</c:v>
                </c:pt>
                <c:pt idx="2234">
                  <c:v>3.6949999999999998</c:v>
                </c:pt>
                <c:pt idx="2235">
                  <c:v>3.77</c:v>
                </c:pt>
                <c:pt idx="2236">
                  <c:v>3.8025000000000002</c:v>
                </c:pt>
                <c:pt idx="2237">
                  <c:v>3.8574999999999999</c:v>
                </c:pt>
                <c:pt idx="2238">
                  <c:v>3.8</c:v>
                </c:pt>
                <c:pt idx="2239">
                  <c:v>3.7875000000000001</c:v>
                </c:pt>
                <c:pt idx="2240">
                  <c:v>3.6375000000000002</c:v>
                </c:pt>
                <c:pt idx="2241">
                  <c:v>3.3849999999999998</c:v>
                </c:pt>
                <c:pt idx="2242">
                  <c:v>3.5449999999999999</c:v>
                </c:pt>
                <c:pt idx="2243">
                  <c:v>3.5350000000000001</c:v>
                </c:pt>
                <c:pt idx="2244">
                  <c:v>3.54</c:v>
                </c:pt>
                <c:pt idx="2245">
                  <c:v>3.4950000000000001</c:v>
                </c:pt>
                <c:pt idx="2246">
                  <c:v>3.3275000000000001</c:v>
                </c:pt>
                <c:pt idx="2247">
                  <c:v>3.3250000000000002</c:v>
                </c:pt>
                <c:pt idx="2248">
                  <c:v>3.32</c:v>
                </c:pt>
                <c:pt idx="2249">
                  <c:v>3.1825000000000001</c:v>
                </c:pt>
                <c:pt idx="2250">
                  <c:v>2.9350000000000001</c:v>
                </c:pt>
                <c:pt idx="2251">
                  <c:v>3.1425000000000001</c:v>
                </c:pt>
                <c:pt idx="2252">
                  <c:v>3.1225000000000001</c:v>
                </c:pt>
                <c:pt idx="2253">
                  <c:v>3.2675000000000001</c:v>
                </c:pt>
                <c:pt idx="2254">
                  <c:v>3.38</c:v>
                </c:pt>
                <c:pt idx="2255">
                  <c:v>3.5950000000000002</c:v>
                </c:pt>
                <c:pt idx="2256">
                  <c:v>3.7524999999999999</c:v>
                </c:pt>
                <c:pt idx="2257">
                  <c:v>3.94</c:v>
                </c:pt>
                <c:pt idx="2258">
                  <c:v>3.895</c:v>
                </c:pt>
                <c:pt idx="2259">
                  <c:v>3.895</c:v>
                </c:pt>
                <c:pt idx="2260">
                  <c:v>3.8075000000000001</c:v>
                </c:pt>
                <c:pt idx="2261">
                  <c:v>3.8174999999999999</c:v>
                </c:pt>
                <c:pt idx="2262">
                  <c:v>3.9474999999999998</c:v>
                </c:pt>
                <c:pt idx="2263">
                  <c:v>3.98</c:v>
                </c:pt>
                <c:pt idx="2264">
                  <c:v>4.1224999999999996</c:v>
                </c:pt>
                <c:pt idx="2265">
                  <c:v>3.9350000000000001</c:v>
                </c:pt>
                <c:pt idx="2266">
                  <c:v>3.9624999999999999</c:v>
                </c:pt>
                <c:pt idx="2267">
                  <c:v>4.07</c:v>
                </c:pt>
                <c:pt idx="2268">
                  <c:v>4.1224999999999996</c:v>
                </c:pt>
                <c:pt idx="2269">
                  <c:v>4.1124999999999998</c:v>
                </c:pt>
                <c:pt idx="2270">
                  <c:v>4.2750000000000004</c:v>
                </c:pt>
                <c:pt idx="2271">
                  <c:v>4.165</c:v>
                </c:pt>
                <c:pt idx="2272">
                  <c:v>4.0674999999999999</c:v>
                </c:pt>
                <c:pt idx="2273">
                  <c:v>4.1074999999999999</c:v>
                </c:pt>
                <c:pt idx="2274">
                  <c:v>3.8075000000000001</c:v>
                </c:pt>
                <c:pt idx="2275">
                  <c:v>3.625</c:v>
                </c:pt>
                <c:pt idx="2276">
                  <c:v>3.665</c:v>
                </c:pt>
                <c:pt idx="2277">
                  <c:v>3.6524999999999999</c:v>
                </c:pt>
                <c:pt idx="2278">
                  <c:v>3.91</c:v>
                </c:pt>
                <c:pt idx="2279">
                  <c:v>3.835</c:v>
                </c:pt>
                <c:pt idx="2280">
                  <c:v>3.9024999999999999</c:v>
                </c:pt>
                <c:pt idx="2281">
                  <c:v>3.875</c:v>
                </c:pt>
                <c:pt idx="2282">
                  <c:v>3.9049999999999998</c:v>
                </c:pt>
                <c:pt idx="2283">
                  <c:v>3.9375</c:v>
                </c:pt>
                <c:pt idx="2284">
                  <c:v>3.7749999999999999</c:v>
                </c:pt>
                <c:pt idx="2285">
                  <c:v>3.8450000000000002</c:v>
                </c:pt>
                <c:pt idx="2286">
                  <c:v>3.8174999999999999</c:v>
                </c:pt>
                <c:pt idx="2287">
                  <c:v>3.79</c:v>
                </c:pt>
                <c:pt idx="2288">
                  <c:v>3.7050000000000001</c:v>
                </c:pt>
                <c:pt idx="2289">
                  <c:v>3.6175000000000002</c:v>
                </c:pt>
                <c:pt idx="2290">
                  <c:v>3.5825</c:v>
                </c:pt>
                <c:pt idx="2291">
                  <c:v>3.7124999999999999</c:v>
                </c:pt>
                <c:pt idx="2292">
                  <c:v>3.7725</c:v>
                </c:pt>
                <c:pt idx="2293">
                  <c:v>3.7749999999999999</c:v>
                </c:pt>
                <c:pt idx="2294">
                  <c:v>3.7675000000000001</c:v>
                </c:pt>
                <c:pt idx="2295">
                  <c:v>3.6850000000000001</c:v>
                </c:pt>
                <c:pt idx="2296">
                  <c:v>3.6625000000000001</c:v>
                </c:pt>
                <c:pt idx="2297">
                  <c:v>3.6324999999999998</c:v>
                </c:pt>
                <c:pt idx="2298">
                  <c:v>3.4925000000000002</c:v>
                </c:pt>
                <c:pt idx="2299">
                  <c:v>3.4925000000000002</c:v>
                </c:pt>
                <c:pt idx="2300">
                  <c:v>3.5325000000000002</c:v>
                </c:pt>
                <c:pt idx="2301">
                  <c:v>3.5024999999999999</c:v>
                </c:pt>
                <c:pt idx="2302">
                  <c:v>3.5175000000000001</c:v>
                </c:pt>
                <c:pt idx="2303">
                  <c:v>3.5425</c:v>
                </c:pt>
                <c:pt idx="2304">
                  <c:v>3.6375000000000002</c:v>
                </c:pt>
                <c:pt idx="2305">
                  <c:v>3.62</c:v>
                </c:pt>
                <c:pt idx="2306">
                  <c:v>3.5074999999999998</c:v>
                </c:pt>
                <c:pt idx="2307">
                  <c:v>3.4350000000000001</c:v>
                </c:pt>
                <c:pt idx="2308">
                  <c:v>3.4350000000000001</c:v>
                </c:pt>
                <c:pt idx="2309">
                  <c:v>3.5525000000000002</c:v>
                </c:pt>
                <c:pt idx="2310">
                  <c:v>3.4925000000000002</c:v>
                </c:pt>
                <c:pt idx="2311">
                  <c:v>3.5274999999999999</c:v>
                </c:pt>
                <c:pt idx="2312">
                  <c:v>3.5724999999999998</c:v>
                </c:pt>
                <c:pt idx="2313">
                  <c:v>3.6675</c:v>
                </c:pt>
                <c:pt idx="2314">
                  <c:v>3.56</c:v>
                </c:pt>
                <c:pt idx="2315">
                  <c:v>3.7675000000000001</c:v>
                </c:pt>
                <c:pt idx="2316">
                  <c:v>3.75</c:v>
                </c:pt>
                <c:pt idx="2317">
                  <c:v>3.915</c:v>
                </c:pt>
                <c:pt idx="2318">
                  <c:v>3.9049999999999998</c:v>
                </c:pt>
                <c:pt idx="2319">
                  <c:v>3.8824999999999998</c:v>
                </c:pt>
                <c:pt idx="2320">
                  <c:v>3.9649999999999999</c:v>
                </c:pt>
                <c:pt idx="2321">
                  <c:v>3.9649999999999999</c:v>
                </c:pt>
                <c:pt idx="2322">
                  <c:v>3.9550000000000001</c:v>
                </c:pt>
                <c:pt idx="2323">
                  <c:v>3.9375</c:v>
                </c:pt>
                <c:pt idx="2324">
                  <c:v>3.8574999999999999</c:v>
                </c:pt>
                <c:pt idx="2325">
                  <c:v>3.9075000000000002</c:v>
                </c:pt>
                <c:pt idx="2326">
                  <c:v>3.87</c:v>
                </c:pt>
                <c:pt idx="2327">
                  <c:v>3.8624999999999998</c:v>
                </c:pt>
                <c:pt idx="2328">
                  <c:v>4.0475000000000003</c:v>
                </c:pt>
                <c:pt idx="2329">
                  <c:v>3.96</c:v>
                </c:pt>
                <c:pt idx="2330">
                  <c:v>4.0250000000000004</c:v>
                </c:pt>
                <c:pt idx="2331">
                  <c:v>4.0449999999999999</c:v>
                </c:pt>
                <c:pt idx="2332">
                  <c:v>4.0549999999999997</c:v>
                </c:pt>
                <c:pt idx="2333">
                  <c:v>3.9624999999999999</c:v>
                </c:pt>
                <c:pt idx="2334">
                  <c:v>3.97</c:v>
                </c:pt>
                <c:pt idx="2335">
                  <c:v>3.9024999999999999</c:v>
                </c:pt>
                <c:pt idx="2336">
                  <c:v>3.875</c:v>
                </c:pt>
                <c:pt idx="2337">
                  <c:v>3.9424999999999999</c:v>
                </c:pt>
                <c:pt idx="2338">
                  <c:v>3.8450000000000002</c:v>
                </c:pt>
                <c:pt idx="2339">
                  <c:v>3.8574999999999999</c:v>
                </c:pt>
                <c:pt idx="2340">
                  <c:v>3.7625000000000002</c:v>
                </c:pt>
                <c:pt idx="2341">
                  <c:v>3.6949999999999998</c:v>
                </c:pt>
                <c:pt idx="2342">
                  <c:v>3.74</c:v>
                </c:pt>
                <c:pt idx="2343">
                  <c:v>3.7349999999999999</c:v>
                </c:pt>
                <c:pt idx="2344">
                  <c:v>3.81</c:v>
                </c:pt>
                <c:pt idx="2345">
                  <c:v>3.77</c:v>
                </c:pt>
                <c:pt idx="2346">
                  <c:v>3.7225000000000001</c:v>
                </c:pt>
                <c:pt idx="2347">
                  <c:v>3.75</c:v>
                </c:pt>
                <c:pt idx="2348">
                  <c:v>3.93</c:v>
                </c:pt>
                <c:pt idx="2349">
                  <c:v>3.9624999999999999</c:v>
                </c:pt>
                <c:pt idx="2350">
                  <c:v>4.0625</c:v>
                </c:pt>
                <c:pt idx="2351">
                  <c:v>3.98</c:v>
                </c:pt>
                <c:pt idx="2352">
                  <c:v>3.9849999999999999</c:v>
                </c:pt>
                <c:pt idx="2353">
                  <c:v>4.0075000000000003</c:v>
                </c:pt>
                <c:pt idx="2354">
                  <c:v>4.0475000000000003</c:v>
                </c:pt>
                <c:pt idx="2355">
                  <c:v>4.1399999999999997</c:v>
                </c:pt>
                <c:pt idx="2356">
                  <c:v>4.1349999999999998</c:v>
                </c:pt>
                <c:pt idx="2357">
                  <c:v>4.1950000000000003</c:v>
                </c:pt>
                <c:pt idx="2358">
                  <c:v>4.1950000000000003</c:v>
                </c:pt>
                <c:pt idx="2359">
                  <c:v>4.2149999999999999</c:v>
                </c:pt>
                <c:pt idx="2360">
                  <c:v>4.1725000000000003</c:v>
                </c:pt>
                <c:pt idx="2361">
                  <c:v>4.2149999999999999</c:v>
                </c:pt>
                <c:pt idx="2362">
                  <c:v>4.2575000000000003</c:v>
                </c:pt>
                <c:pt idx="2363">
                  <c:v>4.26</c:v>
                </c:pt>
                <c:pt idx="2364">
                  <c:v>4.24</c:v>
                </c:pt>
                <c:pt idx="2365">
                  <c:v>4.3025000000000002</c:v>
                </c:pt>
                <c:pt idx="2366">
                  <c:v>4.2750000000000004</c:v>
                </c:pt>
                <c:pt idx="2367">
                  <c:v>4.26</c:v>
                </c:pt>
                <c:pt idx="2368">
                  <c:v>4.2874999999999996</c:v>
                </c:pt>
                <c:pt idx="2369">
                  <c:v>4.3624999999999998</c:v>
                </c:pt>
                <c:pt idx="2370">
                  <c:v>4.4574999999999996</c:v>
                </c:pt>
                <c:pt idx="2371">
                  <c:v>4.4950000000000001</c:v>
                </c:pt>
                <c:pt idx="2372">
                  <c:v>4.3250000000000002</c:v>
                </c:pt>
                <c:pt idx="2373">
                  <c:v>4.4850000000000003</c:v>
                </c:pt>
                <c:pt idx="2374">
                  <c:v>4.4400000000000004</c:v>
                </c:pt>
                <c:pt idx="2375">
                  <c:v>4.3499999999999996</c:v>
                </c:pt>
                <c:pt idx="2376">
                  <c:v>4.4400000000000004</c:v>
                </c:pt>
                <c:pt idx="2377">
                  <c:v>4.3574999999999999</c:v>
                </c:pt>
                <c:pt idx="2378">
                  <c:v>4.41</c:v>
                </c:pt>
                <c:pt idx="2379">
                  <c:v>4.2549999999999999</c:v>
                </c:pt>
                <c:pt idx="2380">
                  <c:v>4.0599999999999996</c:v>
                </c:pt>
                <c:pt idx="2381">
                  <c:v>4.04</c:v>
                </c:pt>
                <c:pt idx="2382">
                  <c:v>4.0774999999999997</c:v>
                </c:pt>
                <c:pt idx="2383">
                  <c:v>4.0324999999999998</c:v>
                </c:pt>
                <c:pt idx="2384">
                  <c:v>3.9925000000000002</c:v>
                </c:pt>
                <c:pt idx="2385">
                  <c:v>3.8525</c:v>
                </c:pt>
                <c:pt idx="2386">
                  <c:v>3.89</c:v>
                </c:pt>
                <c:pt idx="2387">
                  <c:v>3.8650000000000002</c:v>
                </c:pt>
                <c:pt idx="2388">
                  <c:v>3.8250000000000002</c:v>
                </c:pt>
                <c:pt idx="2389">
                  <c:v>3.8424999999999998</c:v>
                </c:pt>
                <c:pt idx="2390">
                  <c:v>3.77</c:v>
                </c:pt>
                <c:pt idx="2391">
                  <c:v>3.4775</c:v>
                </c:pt>
                <c:pt idx="2392">
                  <c:v>3.5175000000000001</c:v>
                </c:pt>
                <c:pt idx="2393">
                  <c:v>3.4575</c:v>
                </c:pt>
                <c:pt idx="2394">
                  <c:v>3.4325000000000001</c:v>
                </c:pt>
                <c:pt idx="2395">
                  <c:v>3.355</c:v>
                </c:pt>
                <c:pt idx="2396">
                  <c:v>3.3925000000000001</c:v>
                </c:pt>
                <c:pt idx="2397">
                  <c:v>3.4350000000000001</c:v>
                </c:pt>
                <c:pt idx="2398">
                  <c:v>3.4550000000000001</c:v>
                </c:pt>
                <c:pt idx="2399">
                  <c:v>3.59</c:v>
                </c:pt>
                <c:pt idx="2400">
                  <c:v>3.5</c:v>
                </c:pt>
                <c:pt idx="2401">
                  <c:v>3.2949999999999999</c:v>
                </c:pt>
                <c:pt idx="2402">
                  <c:v>3.1675</c:v>
                </c:pt>
                <c:pt idx="2403">
                  <c:v>3.2225000000000001</c:v>
                </c:pt>
                <c:pt idx="2404">
                  <c:v>3.2324999999999999</c:v>
                </c:pt>
                <c:pt idx="2405">
                  <c:v>3.1150000000000002</c:v>
                </c:pt>
                <c:pt idx="2406">
                  <c:v>3.08</c:v>
                </c:pt>
                <c:pt idx="2407">
                  <c:v>3.27</c:v>
                </c:pt>
                <c:pt idx="2408">
                  <c:v>3.1625000000000001</c:v>
                </c:pt>
                <c:pt idx="2409">
                  <c:v>3.2225000000000001</c:v>
                </c:pt>
                <c:pt idx="2410">
                  <c:v>3.2050000000000001</c:v>
                </c:pt>
                <c:pt idx="2411">
                  <c:v>3.2075</c:v>
                </c:pt>
                <c:pt idx="2412">
                  <c:v>3.3224999999999998</c:v>
                </c:pt>
                <c:pt idx="2413">
                  <c:v>3.395</c:v>
                </c:pt>
                <c:pt idx="2414">
                  <c:v>3.58</c:v>
                </c:pt>
                <c:pt idx="2415">
                  <c:v>3.5449999999999999</c:v>
                </c:pt>
                <c:pt idx="2416">
                  <c:v>3.47</c:v>
                </c:pt>
                <c:pt idx="2417">
                  <c:v>3.3250000000000002</c:v>
                </c:pt>
                <c:pt idx="2418">
                  <c:v>3.22</c:v>
                </c:pt>
                <c:pt idx="2419">
                  <c:v>3.2425000000000002</c:v>
                </c:pt>
                <c:pt idx="2420">
                  <c:v>3.2650000000000001</c:v>
                </c:pt>
                <c:pt idx="2421">
                  <c:v>3.3075000000000001</c:v>
                </c:pt>
                <c:pt idx="2422">
                  <c:v>3.2450000000000001</c:v>
                </c:pt>
                <c:pt idx="2423">
                  <c:v>3.1924999999999999</c:v>
                </c:pt>
                <c:pt idx="2424">
                  <c:v>3.1425000000000001</c:v>
                </c:pt>
                <c:pt idx="2425">
                  <c:v>3.145</c:v>
                </c:pt>
                <c:pt idx="2426">
                  <c:v>3.2</c:v>
                </c:pt>
                <c:pt idx="2427">
                  <c:v>3.1850000000000001</c:v>
                </c:pt>
                <c:pt idx="2428">
                  <c:v>3.2174999999999998</c:v>
                </c:pt>
                <c:pt idx="2429">
                  <c:v>3.2949999999999999</c:v>
                </c:pt>
                <c:pt idx="2430">
                  <c:v>3.2149999999999999</c:v>
                </c:pt>
                <c:pt idx="2431">
                  <c:v>3.2050000000000001</c:v>
                </c:pt>
                <c:pt idx="2432">
                  <c:v>3.23</c:v>
                </c:pt>
                <c:pt idx="2433">
                  <c:v>3.21</c:v>
                </c:pt>
                <c:pt idx="2434">
                  <c:v>3.2625000000000002</c:v>
                </c:pt>
                <c:pt idx="2435">
                  <c:v>3.1225000000000001</c:v>
                </c:pt>
                <c:pt idx="2436">
                  <c:v>3.1324999999999998</c:v>
                </c:pt>
                <c:pt idx="2437">
                  <c:v>3.11</c:v>
                </c:pt>
                <c:pt idx="2438">
                  <c:v>3.0049999999999999</c:v>
                </c:pt>
                <c:pt idx="2439">
                  <c:v>3.0274999999999999</c:v>
                </c:pt>
                <c:pt idx="2440">
                  <c:v>3.0550000000000002</c:v>
                </c:pt>
                <c:pt idx="2441">
                  <c:v>3.0950000000000002</c:v>
                </c:pt>
                <c:pt idx="2442">
                  <c:v>3.145</c:v>
                </c:pt>
                <c:pt idx="2443">
                  <c:v>3.05</c:v>
                </c:pt>
                <c:pt idx="2444">
                  <c:v>3.4649999999999999</c:v>
                </c:pt>
                <c:pt idx="2445">
                  <c:v>3.3624999999999998</c:v>
                </c:pt>
                <c:pt idx="2446">
                  <c:v>3.29</c:v>
                </c:pt>
                <c:pt idx="2447">
                  <c:v>3.18</c:v>
                </c:pt>
                <c:pt idx="2448">
                  <c:v>3.16</c:v>
                </c:pt>
                <c:pt idx="2449">
                  <c:v>3.2574999999999998</c:v>
                </c:pt>
                <c:pt idx="2450">
                  <c:v>3.3025000000000002</c:v>
                </c:pt>
                <c:pt idx="2451">
                  <c:v>3.3650000000000002</c:v>
                </c:pt>
                <c:pt idx="2452">
                  <c:v>3.34</c:v>
                </c:pt>
                <c:pt idx="2453">
                  <c:v>3.3875000000000002</c:v>
                </c:pt>
                <c:pt idx="2454">
                  <c:v>3.41</c:v>
                </c:pt>
                <c:pt idx="2455">
                  <c:v>3.44</c:v>
                </c:pt>
                <c:pt idx="2456">
                  <c:v>3.4049999999999998</c:v>
                </c:pt>
                <c:pt idx="2457">
                  <c:v>3.335</c:v>
                </c:pt>
                <c:pt idx="2458">
                  <c:v>3.415</c:v>
                </c:pt>
                <c:pt idx="2459">
                  <c:v>3.5825</c:v>
                </c:pt>
                <c:pt idx="2460">
                  <c:v>3.5975000000000001</c:v>
                </c:pt>
                <c:pt idx="2461">
                  <c:v>3.64</c:v>
                </c:pt>
                <c:pt idx="2462">
                  <c:v>3.6225000000000001</c:v>
                </c:pt>
                <c:pt idx="2463">
                  <c:v>3.8125</c:v>
                </c:pt>
                <c:pt idx="2464">
                  <c:v>3.8174999999999999</c:v>
                </c:pt>
                <c:pt idx="2465">
                  <c:v>3.83</c:v>
                </c:pt>
                <c:pt idx="2466">
                  <c:v>3.73</c:v>
                </c:pt>
                <c:pt idx="2467">
                  <c:v>3.72</c:v>
                </c:pt>
                <c:pt idx="2468">
                  <c:v>3.8624999999999998</c:v>
                </c:pt>
                <c:pt idx="2469">
                  <c:v>3.8450000000000002</c:v>
                </c:pt>
                <c:pt idx="2470">
                  <c:v>3.9824999999999999</c:v>
                </c:pt>
                <c:pt idx="2471">
                  <c:v>4.0350000000000001</c:v>
                </c:pt>
                <c:pt idx="2472">
                  <c:v>3.9775</c:v>
                </c:pt>
                <c:pt idx="2473">
                  <c:v>3.78</c:v>
                </c:pt>
                <c:pt idx="2474">
                  <c:v>3.7075</c:v>
                </c:pt>
                <c:pt idx="2475">
                  <c:v>3.69</c:v>
                </c:pt>
                <c:pt idx="2476">
                  <c:v>3.7949999999999999</c:v>
                </c:pt>
                <c:pt idx="2477">
                  <c:v>3.66</c:v>
                </c:pt>
                <c:pt idx="2478">
                  <c:v>3.8224999999999998</c:v>
                </c:pt>
                <c:pt idx="2479">
                  <c:v>3.9</c:v>
                </c:pt>
                <c:pt idx="2480">
                  <c:v>3.84</c:v>
                </c:pt>
                <c:pt idx="2481">
                  <c:v>3.7650000000000001</c:v>
                </c:pt>
                <c:pt idx="2482">
                  <c:v>3.67</c:v>
                </c:pt>
                <c:pt idx="2483">
                  <c:v>3.86</c:v>
                </c:pt>
                <c:pt idx="2484">
                  <c:v>3.9449999999999998</c:v>
                </c:pt>
                <c:pt idx="2485">
                  <c:v>3.94</c:v>
                </c:pt>
                <c:pt idx="2486">
                  <c:v>3.9049999999999998</c:v>
                </c:pt>
                <c:pt idx="2487">
                  <c:v>3.9049999999999998</c:v>
                </c:pt>
                <c:pt idx="2488">
                  <c:v>4.0225</c:v>
                </c:pt>
                <c:pt idx="2489">
                  <c:v>4.0199999999999996</c:v>
                </c:pt>
                <c:pt idx="2490">
                  <c:v>3.98</c:v>
                </c:pt>
                <c:pt idx="2491">
                  <c:v>3.95</c:v>
                </c:pt>
                <c:pt idx="2492">
                  <c:v>3.91</c:v>
                </c:pt>
                <c:pt idx="2493">
                  <c:v>3.8725000000000001</c:v>
                </c:pt>
                <c:pt idx="2494">
                  <c:v>3.76</c:v>
                </c:pt>
                <c:pt idx="2495">
                  <c:v>3.92</c:v>
                </c:pt>
                <c:pt idx="2496">
                  <c:v>3.9725000000000001</c:v>
                </c:pt>
                <c:pt idx="2497">
                  <c:v>4.0274999999999999</c:v>
                </c:pt>
                <c:pt idx="2498">
                  <c:v>3.9975000000000001</c:v>
                </c:pt>
                <c:pt idx="2499">
                  <c:v>3.9175</c:v>
                </c:pt>
                <c:pt idx="2500">
                  <c:v>3.8525</c:v>
                </c:pt>
                <c:pt idx="2501">
                  <c:v>3.7374999999999998</c:v>
                </c:pt>
                <c:pt idx="2502">
                  <c:v>3.6875</c:v>
                </c:pt>
                <c:pt idx="2503">
                  <c:v>3.6949999999999998</c:v>
                </c:pt>
                <c:pt idx="2504">
                  <c:v>3.68</c:v>
                </c:pt>
                <c:pt idx="2505">
                  <c:v>3.7725</c:v>
                </c:pt>
                <c:pt idx="2506">
                  <c:v>3.8925000000000001</c:v>
                </c:pt>
                <c:pt idx="2507">
                  <c:v>3.92</c:v>
                </c:pt>
                <c:pt idx="2508">
                  <c:v>4.0750000000000002</c:v>
                </c:pt>
                <c:pt idx="2509">
                  <c:v>4.1025</c:v>
                </c:pt>
                <c:pt idx="2510">
                  <c:v>3.97</c:v>
                </c:pt>
                <c:pt idx="2511">
                  <c:v>3.9775</c:v>
                </c:pt>
                <c:pt idx="2512">
                  <c:v>4</c:v>
                </c:pt>
                <c:pt idx="2513">
                  <c:v>3.9874999999999998</c:v>
                </c:pt>
                <c:pt idx="2514">
                  <c:v>4.0475000000000003</c:v>
                </c:pt>
                <c:pt idx="2515">
                  <c:v>4.085</c:v>
                </c:pt>
                <c:pt idx="2516">
                  <c:v>4.16</c:v>
                </c:pt>
                <c:pt idx="2517">
                  <c:v>4.17</c:v>
                </c:pt>
                <c:pt idx="2518">
                  <c:v>4.1375000000000002</c:v>
                </c:pt>
                <c:pt idx="2519">
                  <c:v>4.1449999999999996</c:v>
                </c:pt>
                <c:pt idx="2520">
                  <c:v>4.1849999999999996</c:v>
                </c:pt>
                <c:pt idx="2521">
                  <c:v>4.1875</c:v>
                </c:pt>
                <c:pt idx="2522">
                  <c:v>4.2175000000000002</c:v>
                </c:pt>
                <c:pt idx="2523">
                  <c:v>4.1749999999999998</c:v>
                </c:pt>
                <c:pt idx="2524">
                  <c:v>4.2300000000000004</c:v>
                </c:pt>
                <c:pt idx="2525">
                  <c:v>4.2249999999999996</c:v>
                </c:pt>
                <c:pt idx="2526">
                  <c:v>3.9249999999999998</c:v>
                </c:pt>
                <c:pt idx="2527">
                  <c:v>3.84</c:v>
                </c:pt>
                <c:pt idx="2528">
                  <c:v>3.81</c:v>
                </c:pt>
                <c:pt idx="2529">
                  <c:v>3.7149999999999999</c:v>
                </c:pt>
                <c:pt idx="2530">
                  <c:v>3.6924999999999999</c:v>
                </c:pt>
                <c:pt idx="2531">
                  <c:v>3.68</c:v>
                </c:pt>
                <c:pt idx="2532">
                  <c:v>3.72</c:v>
                </c:pt>
                <c:pt idx="2533">
                  <c:v>3.6475</c:v>
                </c:pt>
                <c:pt idx="2534">
                  <c:v>3.6775000000000002</c:v>
                </c:pt>
                <c:pt idx="2535">
                  <c:v>3.6225000000000001</c:v>
                </c:pt>
                <c:pt idx="2536">
                  <c:v>3.5825</c:v>
                </c:pt>
                <c:pt idx="2537">
                  <c:v>3.6175000000000002</c:v>
                </c:pt>
                <c:pt idx="2538">
                  <c:v>3.5649999999999999</c:v>
                </c:pt>
                <c:pt idx="2539">
                  <c:v>3.59</c:v>
                </c:pt>
                <c:pt idx="2540">
                  <c:v>3.65</c:v>
                </c:pt>
                <c:pt idx="2541">
                  <c:v>3.53</c:v>
                </c:pt>
                <c:pt idx="2542">
                  <c:v>3.54</c:v>
                </c:pt>
                <c:pt idx="2543">
                  <c:v>3.5150000000000001</c:v>
                </c:pt>
                <c:pt idx="2544">
                  <c:v>3.56</c:v>
                </c:pt>
                <c:pt idx="2545">
                  <c:v>3.585</c:v>
                </c:pt>
                <c:pt idx="2546">
                  <c:v>3.6175000000000002</c:v>
                </c:pt>
                <c:pt idx="2547">
                  <c:v>3.6324999999999998</c:v>
                </c:pt>
                <c:pt idx="2548">
                  <c:v>3.6150000000000002</c:v>
                </c:pt>
                <c:pt idx="2549">
                  <c:v>3.6724999999999999</c:v>
                </c:pt>
                <c:pt idx="2550">
                  <c:v>3.6</c:v>
                </c:pt>
                <c:pt idx="2551">
                  <c:v>3.5724999999999998</c:v>
                </c:pt>
                <c:pt idx="2552">
                  <c:v>3.6</c:v>
                </c:pt>
                <c:pt idx="2553">
                  <c:v>3.7149999999999999</c:v>
                </c:pt>
                <c:pt idx="2554">
                  <c:v>3.6775000000000002</c:v>
                </c:pt>
                <c:pt idx="2555">
                  <c:v>3.7524999999999999</c:v>
                </c:pt>
                <c:pt idx="2556">
                  <c:v>3.7225000000000001</c:v>
                </c:pt>
                <c:pt idx="2557">
                  <c:v>3.78</c:v>
                </c:pt>
                <c:pt idx="2558">
                  <c:v>3.7075</c:v>
                </c:pt>
                <c:pt idx="2559">
                  <c:v>3.7050000000000001</c:v>
                </c:pt>
                <c:pt idx="2560">
                  <c:v>3.7574999999999998</c:v>
                </c:pt>
                <c:pt idx="2561">
                  <c:v>3.72</c:v>
                </c:pt>
                <c:pt idx="2562">
                  <c:v>3.6475</c:v>
                </c:pt>
                <c:pt idx="2563">
                  <c:v>3.645</c:v>
                </c:pt>
                <c:pt idx="2564">
                  <c:v>3.5874999999999999</c:v>
                </c:pt>
                <c:pt idx="2565">
                  <c:v>3.5550000000000002</c:v>
                </c:pt>
                <c:pt idx="2566">
                  <c:v>3.5550000000000002</c:v>
                </c:pt>
                <c:pt idx="2567">
                  <c:v>3.54</c:v>
                </c:pt>
                <c:pt idx="2568">
                  <c:v>3.6324999999999998</c:v>
                </c:pt>
                <c:pt idx="2569">
                  <c:v>3.6675</c:v>
                </c:pt>
                <c:pt idx="2570">
                  <c:v>3.74</c:v>
                </c:pt>
                <c:pt idx="2571">
                  <c:v>3.76</c:v>
                </c:pt>
                <c:pt idx="2572">
                  <c:v>3.7450000000000001</c:v>
                </c:pt>
                <c:pt idx="2573">
                  <c:v>3.7075</c:v>
                </c:pt>
                <c:pt idx="2574">
                  <c:v>3.6274999999999999</c:v>
                </c:pt>
                <c:pt idx="2575">
                  <c:v>3.65</c:v>
                </c:pt>
                <c:pt idx="2576">
                  <c:v>3.55</c:v>
                </c:pt>
                <c:pt idx="2577">
                  <c:v>3.5625</c:v>
                </c:pt>
                <c:pt idx="2578">
                  <c:v>3.57</c:v>
                </c:pt>
                <c:pt idx="2579">
                  <c:v>3.5449999999999999</c:v>
                </c:pt>
                <c:pt idx="2580">
                  <c:v>3.45</c:v>
                </c:pt>
                <c:pt idx="2581">
                  <c:v>3.4449999999999998</c:v>
                </c:pt>
                <c:pt idx="2582">
                  <c:v>3.4575</c:v>
                </c:pt>
                <c:pt idx="2583">
                  <c:v>3.4649999999999999</c:v>
                </c:pt>
                <c:pt idx="2584">
                  <c:v>3.5649999999999999</c:v>
                </c:pt>
                <c:pt idx="2585">
                  <c:v>3.4824999999999999</c:v>
                </c:pt>
                <c:pt idx="2586">
                  <c:v>3.4575</c:v>
                </c:pt>
                <c:pt idx="2587">
                  <c:v>3.4824999999999999</c:v>
                </c:pt>
                <c:pt idx="2588">
                  <c:v>3.5249999999999999</c:v>
                </c:pt>
                <c:pt idx="2589">
                  <c:v>3.58</c:v>
                </c:pt>
                <c:pt idx="2590">
                  <c:v>3.6324999999999998</c:v>
                </c:pt>
                <c:pt idx="2591">
                  <c:v>3.64</c:v>
                </c:pt>
                <c:pt idx="2592">
                  <c:v>3.4775</c:v>
                </c:pt>
                <c:pt idx="2593">
                  <c:v>3.5550000000000002</c:v>
                </c:pt>
                <c:pt idx="2594">
                  <c:v>3.5924999999999998</c:v>
                </c:pt>
                <c:pt idx="2595">
                  <c:v>3.6225000000000001</c:v>
                </c:pt>
                <c:pt idx="2596">
                  <c:v>3.53</c:v>
                </c:pt>
                <c:pt idx="2597">
                  <c:v>3.5225</c:v>
                </c:pt>
                <c:pt idx="2598">
                  <c:v>3.4750000000000001</c:v>
                </c:pt>
                <c:pt idx="2599">
                  <c:v>3.57</c:v>
                </c:pt>
                <c:pt idx="2600">
                  <c:v>3.605</c:v>
                </c:pt>
                <c:pt idx="2601">
                  <c:v>3.6625000000000001</c:v>
                </c:pt>
                <c:pt idx="2602">
                  <c:v>3.6274999999999999</c:v>
                </c:pt>
                <c:pt idx="2603">
                  <c:v>3.6</c:v>
                </c:pt>
                <c:pt idx="2604">
                  <c:v>3.6475</c:v>
                </c:pt>
                <c:pt idx="2605">
                  <c:v>3.64</c:v>
                </c:pt>
                <c:pt idx="2606">
                  <c:v>3.6475</c:v>
                </c:pt>
                <c:pt idx="2607">
                  <c:v>3.63</c:v>
                </c:pt>
                <c:pt idx="2608">
                  <c:v>3.6974999999999998</c:v>
                </c:pt>
                <c:pt idx="2609">
                  <c:v>3.7174999999999998</c:v>
                </c:pt>
                <c:pt idx="2610">
                  <c:v>3.665</c:v>
                </c:pt>
                <c:pt idx="2611">
                  <c:v>3.5674999999999999</c:v>
                </c:pt>
                <c:pt idx="2612">
                  <c:v>3.56</c:v>
                </c:pt>
                <c:pt idx="2613">
                  <c:v>3.5975000000000001</c:v>
                </c:pt>
                <c:pt idx="2614">
                  <c:v>3.5924999999999998</c:v>
                </c:pt>
                <c:pt idx="2615">
                  <c:v>3.62</c:v>
                </c:pt>
                <c:pt idx="2616">
                  <c:v>3.69</c:v>
                </c:pt>
                <c:pt idx="2617">
                  <c:v>3.71</c:v>
                </c:pt>
                <c:pt idx="2618">
                  <c:v>3.6425000000000001</c:v>
                </c:pt>
                <c:pt idx="2619">
                  <c:v>3.7149999999999999</c:v>
                </c:pt>
                <c:pt idx="2620">
                  <c:v>3.7324999999999999</c:v>
                </c:pt>
                <c:pt idx="2621">
                  <c:v>3.59</c:v>
                </c:pt>
                <c:pt idx="2622">
                  <c:v>3.54</c:v>
                </c:pt>
                <c:pt idx="2623">
                  <c:v>3.4849999999999999</c:v>
                </c:pt>
                <c:pt idx="2624">
                  <c:v>3.4950000000000001</c:v>
                </c:pt>
                <c:pt idx="2625">
                  <c:v>3.4</c:v>
                </c:pt>
                <c:pt idx="2626">
                  <c:v>3.3574999999999999</c:v>
                </c:pt>
                <c:pt idx="2627">
                  <c:v>3.3725000000000001</c:v>
                </c:pt>
                <c:pt idx="2628">
                  <c:v>3.3824999999999998</c:v>
                </c:pt>
                <c:pt idx="2629">
                  <c:v>3.4325000000000001</c:v>
                </c:pt>
                <c:pt idx="2630">
                  <c:v>3.4950000000000001</c:v>
                </c:pt>
                <c:pt idx="2631">
                  <c:v>3.5375000000000001</c:v>
                </c:pt>
                <c:pt idx="2632">
                  <c:v>3.5375000000000001</c:v>
                </c:pt>
                <c:pt idx="2633">
                  <c:v>3.5625</c:v>
                </c:pt>
                <c:pt idx="2634">
                  <c:v>3.5750000000000002</c:v>
                </c:pt>
                <c:pt idx="2635">
                  <c:v>3.6074999999999999</c:v>
                </c:pt>
                <c:pt idx="2636">
                  <c:v>3.55</c:v>
                </c:pt>
                <c:pt idx="2637">
                  <c:v>3.5150000000000001</c:v>
                </c:pt>
                <c:pt idx="2638">
                  <c:v>3.4649999999999999</c:v>
                </c:pt>
                <c:pt idx="2639">
                  <c:v>3.4474999999999998</c:v>
                </c:pt>
                <c:pt idx="2640">
                  <c:v>3.4049999999999998</c:v>
                </c:pt>
                <c:pt idx="2641">
                  <c:v>3.3374999999999999</c:v>
                </c:pt>
                <c:pt idx="2642">
                  <c:v>3.25</c:v>
                </c:pt>
                <c:pt idx="2643">
                  <c:v>3.5425</c:v>
                </c:pt>
                <c:pt idx="2644">
                  <c:v>3.6549999999999998</c:v>
                </c:pt>
                <c:pt idx="2645">
                  <c:v>3.64</c:v>
                </c:pt>
                <c:pt idx="2646">
                  <c:v>3.6</c:v>
                </c:pt>
                <c:pt idx="2647">
                  <c:v>3.7075</c:v>
                </c:pt>
                <c:pt idx="2648">
                  <c:v>3.7749999999999999</c:v>
                </c:pt>
                <c:pt idx="2649">
                  <c:v>3.7524999999999999</c:v>
                </c:pt>
                <c:pt idx="2650">
                  <c:v>3.7124999999999999</c:v>
                </c:pt>
                <c:pt idx="2651">
                  <c:v>3.6675</c:v>
                </c:pt>
                <c:pt idx="2652">
                  <c:v>3.7524999999999999</c:v>
                </c:pt>
                <c:pt idx="2653">
                  <c:v>3.9249999999999998</c:v>
                </c:pt>
                <c:pt idx="2654">
                  <c:v>3.9474999999999998</c:v>
                </c:pt>
                <c:pt idx="2655">
                  <c:v>3.8149999999999999</c:v>
                </c:pt>
                <c:pt idx="2656">
                  <c:v>3.74</c:v>
                </c:pt>
                <c:pt idx="2657">
                  <c:v>3.7974999999999999</c:v>
                </c:pt>
                <c:pt idx="2658">
                  <c:v>3.7650000000000001</c:v>
                </c:pt>
                <c:pt idx="2659">
                  <c:v>3.7124999999999999</c:v>
                </c:pt>
                <c:pt idx="2660">
                  <c:v>3.64</c:v>
                </c:pt>
                <c:pt idx="2661">
                  <c:v>3.6274999999999999</c:v>
                </c:pt>
                <c:pt idx="2662">
                  <c:v>3.7625000000000002</c:v>
                </c:pt>
                <c:pt idx="2663">
                  <c:v>3.7925</c:v>
                </c:pt>
                <c:pt idx="2664">
                  <c:v>3.9275000000000002</c:v>
                </c:pt>
                <c:pt idx="2665">
                  <c:v>3.9049999999999998</c:v>
                </c:pt>
                <c:pt idx="2666">
                  <c:v>3.895</c:v>
                </c:pt>
                <c:pt idx="2667">
                  <c:v>4.0025000000000004</c:v>
                </c:pt>
                <c:pt idx="2668">
                  <c:v>4.0350000000000001</c:v>
                </c:pt>
                <c:pt idx="2669">
                  <c:v>4.05</c:v>
                </c:pt>
                <c:pt idx="2670">
                  <c:v>4.03</c:v>
                </c:pt>
                <c:pt idx="2671">
                  <c:v>3.9350000000000001</c:v>
                </c:pt>
                <c:pt idx="2672">
                  <c:v>3.9550000000000001</c:v>
                </c:pt>
                <c:pt idx="2673">
                  <c:v>4.0625</c:v>
                </c:pt>
                <c:pt idx="2674">
                  <c:v>4.1174999999999997</c:v>
                </c:pt>
                <c:pt idx="2675">
                  <c:v>4.0724999999999998</c:v>
                </c:pt>
                <c:pt idx="2676">
                  <c:v>4.1475</c:v>
                </c:pt>
                <c:pt idx="2677">
                  <c:v>4.1849999999999996</c:v>
                </c:pt>
                <c:pt idx="2678">
                  <c:v>4.1425000000000001</c:v>
                </c:pt>
                <c:pt idx="2679">
                  <c:v>4.2125000000000004</c:v>
                </c:pt>
                <c:pt idx="2680">
                  <c:v>4.1725000000000003</c:v>
                </c:pt>
                <c:pt idx="2681">
                  <c:v>4.0525000000000002</c:v>
                </c:pt>
                <c:pt idx="2682">
                  <c:v>4.0475000000000003</c:v>
                </c:pt>
                <c:pt idx="2683">
                  <c:v>4.165</c:v>
                </c:pt>
                <c:pt idx="2684">
                  <c:v>4.21</c:v>
                </c:pt>
                <c:pt idx="2685">
                  <c:v>4.2549999999999999</c:v>
                </c:pt>
                <c:pt idx="2686">
                  <c:v>4.2450000000000001</c:v>
                </c:pt>
                <c:pt idx="2687">
                  <c:v>4.3224999999999998</c:v>
                </c:pt>
                <c:pt idx="2688">
                  <c:v>4.33</c:v>
                </c:pt>
                <c:pt idx="2689">
                  <c:v>4.4974999999999996</c:v>
                </c:pt>
                <c:pt idx="2690">
                  <c:v>4.5149999999999997</c:v>
                </c:pt>
                <c:pt idx="2691">
                  <c:v>4.4749999999999996</c:v>
                </c:pt>
                <c:pt idx="2692">
                  <c:v>4.5625</c:v>
                </c:pt>
                <c:pt idx="2693">
                  <c:v>4.6399999999999997</c:v>
                </c:pt>
                <c:pt idx="2694">
                  <c:v>4.6924999999999999</c:v>
                </c:pt>
                <c:pt idx="2695">
                  <c:v>4.78</c:v>
                </c:pt>
                <c:pt idx="2696">
                  <c:v>4.9524999999999997</c:v>
                </c:pt>
                <c:pt idx="2697">
                  <c:v>4.96</c:v>
                </c:pt>
                <c:pt idx="2698">
                  <c:v>5.1325000000000003</c:v>
                </c:pt>
                <c:pt idx="2699">
                  <c:v>5.0824999999999996</c:v>
                </c:pt>
                <c:pt idx="2700">
                  <c:v>5.0525000000000002</c:v>
                </c:pt>
                <c:pt idx="2701">
                  <c:v>5.05</c:v>
                </c:pt>
                <c:pt idx="2702">
                  <c:v>4.9924999999999997</c:v>
                </c:pt>
                <c:pt idx="2703">
                  <c:v>5.2175000000000002</c:v>
                </c:pt>
                <c:pt idx="2704">
                  <c:v>5.1275000000000004</c:v>
                </c:pt>
                <c:pt idx="2705">
                  <c:v>5</c:v>
                </c:pt>
                <c:pt idx="2706">
                  <c:v>5.05</c:v>
                </c:pt>
                <c:pt idx="2707">
                  <c:v>4.9574999999999996</c:v>
                </c:pt>
                <c:pt idx="2708">
                  <c:v>4.6574999999999998</c:v>
                </c:pt>
                <c:pt idx="2709">
                  <c:v>4.7149999999999999</c:v>
                </c:pt>
                <c:pt idx="2710">
                  <c:v>4.91</c:v>
                </c:pt>
                <c:pt idx="2711">
                  <c:v>4.8849999999999998</c:v>
                </c:pt>
                <c:pt idx="2712">
                  <c:v>4.9824999999999999</c:v>
                </c:pt>
                <c:pt idx="2713">
                  <c:v>5.2824999999999998</c:v>
                </c:pt>
                <c:pt idx="2714">
                  <c:v>5.5575000000000001</c:v>
                </c:pt>
                <c:pt idx="2715">
                  <c:v>5.79</c:v>
                </c:pt>
                <c:pt idx="2716">
                  <c:v>5.6924999999999999</c:v>
                </c:pt>
                <c:pt idx="2717">
                  <c:v>5.6725000000000003</c:v>
                </c:pt>
                <c:pt idx="2718">
                  <c:v>5.63</c:v>
                </c:pt>
                <c:pt idx="2719">
                  <c:v>5.5724999999999998</c:v>
                </c:pt>
                <c:pt idx="2720">
                  <c:v>5.46</c:v>
                </c:pt>
                <c:pt idx="2721">
                  <c:v>5.7350000000000003</c:v>
                </c:pt>
                <c:pt idx="2722">
                  <c:v>5.6425000000000001</c:v>
                </c:pt>
                <c:pt idx="2723">
                  <c:v>5.6</c:v>
                </c:pt>
                <c:pt idx="2724">
                  <c:v>5.6875</c:v>
                </c:pt>
                <c:pt idx="2725">
                  <c:v>5.71</c:v>
                </c:pt>
                <c:pt idx="2726">
                  <c:v>5.7725</c:v>
                </c:pt>
                <c:pt idx="2727">
                  <c:v>5.79</c:v>
                </c:pt>
                <c:pt idx="2728">
                  <c:v>5.82</c:v>
                </c:pt>
                <c:pt idx="2729">
                  <c:v>5.7725</c:v>
                </c:pt>
                <c:pt idx="2730">
                  <c:v>5.7575000000000003</c:v>
                </c:pt>
                <c:pt idx="2731">
                  <c:v>5.81</c:v>
                </c:pt>
                <c:pt idx="2732">
                  <c:v>5.9</c:v>
                </c:pt>
                <c:pt idx="2733">
                  <c:v>5.8775000000000004</c:v>
                </c:pt>
                <c:pt idx="2734">
                  <c:v>5.8525</c:v>
                </c:pt>
                <c:pt idx="2735">
                  <c:v>5.7625000000000002</c:v>
                </c:pt>
                <c:pt idx="2736">
                  <c:v>5.6675000000000004</c:v>
                </c:pt>
                <c:pt idx="2737">
                  <c:v>5.64</c:v>
                </c:pt>
                <c:pt idx="2738">
                  <c:v>5.34</c:v>
                </c:pt>
                <c:pt idx="2739">
                  <c:v>5.5549999999999997</c:v>
                </c:pt>
                <c:pt idx="2740">
                  <c:v>5.2649999999999997</c:v>
                </c:pt>
                <c:pt idx="2741">
                  <c:v>5.2575000000000003</c:v>
                </c:pt>
                <c:pt idx="2742">
                  <c:v>5.4175000000000004</c:v>
                </c:pt>
                <c:pt idx="2743">
                  <c:v>5.2074999999999996</c:v>
                </c:pt>
                <c:pt idx="2744">
                  <c:v>5.1524999999999999</c:v>
                </c:pt>
                <c:pt idx="2745">
                  <c:v>5.2850000000000001</c:v>
                </c:pt>
                <c:pt idx="2746">
                  <c:v>5.3875000000000002</c:v>
                </c:pt>
                <c:pt idx="2747">
                  <c:v>5.3825000000000003</c:v>
                </c:pt>
                <c:pt idx="2748">
                  <c:v>5.3825000000000003</c:v>
                </c:pt>
                <c:pt idx="2749">
                  <c:v>5.3</c:v>
                </c:pt>
                <c:pt idx="2750">
                  <c:v>5.5175000000000001</c:v>
                </c:pt>
                <c:pt idx="2751">
                  <c:v>5.4074999999999998</c:v>
                </c:pt>
                <c:pt idx="2752">
                  <c:v>5.59</c:v>
                </c:pt>
                <c:pt idx="2753">
                  <c:v>5.5374999999999996</c:v>
                </c:pt>
                <c:pt idx="2754">
                  <c:v>5.4725000000000001</c:v>
                </c:pt>
                <c:pt idx="2755">
                  <c:v>5.5949999999999998</c:v>
                </c:pt>
                <c:pt idx="2756">
                  <c:v>5.6025</c:v>
                </c:pt>
                <c:pt idx="2757">
                  <c:v>5.6025</c:v>
                </c:pt>
                <c:pt idx="2758">
                  <c:v>5.7525000000000004</c:v>
                </c:pt>
                <c:pt idx="2759">
                  <c:v>5.7450000000000001</c:v>
                </c:pt>
                <c:pt idx="2760">
                  <c:v>5.8425000000000002</c:v>
                </c:pt>
                <c:pt idx="2761">
                  <c:v>5.875</c:v>
                </c:pt>
                <c:pt idx="2762">
                  <c:v>5.9649999999999999</c:v>
                </c:pt>
                <c:pt idx="2763">
                  <c:v>5.9950000000000001</c:v>
                </c:pt>
                <c:pt idx="2764">
                  <c:v>6.0225</c:v>
                </c:pt>
                <c:pt idx="2765">
                  <c:v>6.09</c:v>
                </c:pt>
                <c:pt idx="2766">
                  <c:v>6.14</c:v>
                </c:pt>
                <c:pt idx="2767">
                  <c:v>6.1524999999999999</c:v>
                </c:pt>
                <c:pt idx="2768">
                  <c:v>6.2324999999999999</c:v>
                </c:pt>
                <c:pt idx="2769">
                  <c:v>6.24</c:v>
                </c:pt>
                <c:pt idx="2770">
                  <c:v>6.16</c:v>
                </c:pt>
                <c:pt idx="2771">
                  <c:v>6.29</c:v>
                </c:pt>
                <c:pt idx="2772">
                  <c:v>6.2050000000000001</c:v>
                </c:pt>
                <c:pt idx="2773">
                  <c:v>6.085</c:v>
                </c:pt>
                <c:pt idx="2774">
                  <c:v>6.1924999999999999</c:v>
                </c:pt>
                <c:pt idx="2775">
                  <c:v>6.02</c:v>
                </c:pt>
                <c:pt idx="2776">
                  <c:v>5.95</c:v>
                </c:pt>
                <c:pt idx="2777">
                  <c:v>6.07</c:v>
                </c:pt>
                <c:pt idx="2778">
                  <c:v>6.07</c:v>
                </c:pt>
                <c:pt idx="2779">
                  <c:v>6.31</c:v>
                </c:pt>
                <c:pt idx="2780">
                  <c:v>6.4249999999999998</c:v>
                </c:pt>
                <c:pt idx="2781">
                  <c:v>6.4874999999999998</c:v>
                </c:pt>
                <c:pt idx="2782">
                  <c:v>6.5949999999999998</c:v>
                </c:pt>
                <c:pt idx="2783">
                  <c:v>6.4124999999999996</c:v>
                </c:pt>
                <c:pt idx="2784">
                  <c:v>6.54</c:v>
                </c:pt>
                <c:pt idx="2785">
                  <c:v>6.5724999999999998</c:v>
                </c:pt>
                <c:pt idx="2786">
                  <c:v>6.5525000000000002</c:v>
                </c:pt>
                <c:pt idx="2787">
                  <c:v>6.44</c:v>
                </c:pt>
                <c:pt idx="2788">
                  <c:v>6.5774999999999997</c:v>
                </c:pt>
                <c:pt idx="2789">
                  <c:v>6.5075000000000003</c:v>
                </c:pt>
                <c:pt idx="2790">
                  <c:v>6.44</c:v>
                </c:pt>
                <c:pt idx="2791">
                  <c:v>6.5949999999999998</c:v>
                </c:pt>
                <c:pt idx="2792">
                  <c:v>6.66</c:v>
                </c:pt>
                <c:pt idx="2793">
                  <c:v>6.6924999999999999</c:v>
                </c:pt>
                <c:pt idx="2794">
                  <c:v>6.625</c:v>
                </c:pt>
                <c:pt idx="2795">
                  <c:v>6.7850000000000001</c:v>
                </c:pt>
                <c:pt idx="2796">
                  <c:v>6.7474999999999996</c:v>
                </c:pt>
                <c:pt idx="2797">
                  <c:v>6.7374999999999998</c:v>
                </c:pt>
                <c:pt idx="2798">
                  <c:v>6.98</c:v>
                </c:pt>
                <c:pt idx="2799">
                  <c:v>6.9850000000000003</c:v>
                </c:pt>
                <c:pt idx="2800">
                  <c:v>7.0650000000000004</c:v>
                </c:pt>
                <c:pt idx="2801">
                  <c:v>6.9574999999999996</c:v>
                </c:pt>
                <c:pt idx="2802">
                  <c:v>6.9050000000000002</c:v>
                </c:pt>
                <c:pt idx="2803">
                  <c:v>6.9050000000000002</c:v>
                </c:pt>
                <c:pt idx="2804">
                  <c:v>7.1275000000000004</c:v>
                </c:pt>
                <c:pt idx="2805">
                  <c:v>7.0975000000000001</c:v>
                </c:pt>
                <c:pt idx="2806">
                  <c:v>6.7975000000000003</c:v>
                </c:pt>
                <c:pt idx="2807">
                  <c:v>6.915</c:v>
                </c:pt>
                <c:pt idx="2808">
                  <c:v>6.8574999999999999</c:v>
                </c:pt>
                <c:pt idx="2809">
                  <c:v>7.12</c:v>
                </c:pt>
                <c:pt idx="2810">
                  <c:v>7.2249999999999996</c:v>
                </c:pt>
                <c:pt idx="2811">
                  <c:v>7.2725</c:v>
                </c:pt>
                <c:pt idx="2812">
                  <c:v>7.14</c:v>
                </c:pt>
                <c:pt idx="2813">
                  <c:v>7.2975000000000003</c:v>
                </c:pt>
                <c:pt idx="2814">
                  <c:v>7.2125000000000004</c:v>
                </c:pt>
                <c:pt idx="2815">
                  <c:v>7.1074999999999999</c:v>
                </c:pt>
                <c:pt idx="2816">
                  <c:v>6.9874999999999998</c:v>
                </c:pt>
                <c:pt idx="2817">
                  <c:v>6.95</c:v>
                </c:pt>
                <c:pt idx="2818">
                  <c:v>6.7625000000000002</c:v>
                </c:pt>
                <c:pt idx="2819">
                  <c:v>6.5925000000000002</c:v>
                </c:pt>
                <c:pt idx="2820">
                  <c:v>6.64</c:v>
                </c:pt>
                <c:pt idx="2821">
                  <c:v>6.36</c:v>
                </c:pt>
                <c:pt idx="2822">
                  <c:v>6.165</c:v>
                </c:pt>
                <c:pt idx="2823">
                  <c:v>6.4649999999999999</c:v>
                </c:pt>
                <c:pt idx="2824">
                  <c:v>6.835</c:v>
                </c:pt>
                <c:pt idx="2825">
                  <c:v>6.8650000000000002</c:v>
                </c:pt>
                <c:pt idx="2826">
                  <c:v>6.8674999999999997</c:v>
                </c:pt>
                <c:pt idx="2827">
                  <c:v>6.81</c:v>
                </c:pt>
                <c:pt idx="2828">
                  <c:v>7.0250000000000004</c:v>
                </c:pt>
                <c:pt idx="2829">
                  <c:v>6.8949999999999996</c:v>
                </c:pt>
                <c:pt idx="2830">
                  <c:v>6.71</c:v>
                </c:pt>
                <c:pt idx="2831">
                  <c:v>6.7175000000000002</c:v>
                </c:pt>
                <c:pt idx="2832">
                  <c:v>6.6325000000000003</c:v>
                </c:pt>
                <c:pt idx="2833">
                  <c:v>6.9325000000000001</c:v>
                </c:pt>
                <c:pt idx="2834">
                  <c:v>7.36</c:v>
                </c:pt>
                <c:pt idx="2835">
                  <c:v>7.6025</c:v>
                </c:pt>
                <c:pt idx="2836">
                  <c:v>7.6675000000000004</c:v>
                </c:pt>
                <c:pt idx="2837">
                  <c:v>7.63</c:v>
                </c:pt>
                <c:pt idx="2838">
                  <c:v>7.59</c:v>
                </c:pt>
                <c:pt idx="2839">
                  <c:v>7.68</c:v>
                </c:pt>
                <c:pt idx="2840">
                  <c:v>7.76</c:v>
                </c:pt>
                <c:pt idx="2841">
                  <c:v>7.5250000000000004</c:v>
                </c:pt>
                <c:pt idx="2842">
                  <c:v>7.5549999999999997</c:v>
                </c:pt>
                <c:pt idx="2843">
                  <c:v>7.5425000000000004</c:v>
                </c:pt>
                <c:pt idx="2844">
                  <c:v>7.42</c:v>
                </c:pt>
                <c:pt idx="2845">
                  <c:v>7.5175000000000001</c:v>
                </c:pt>
                <c:pt idx="2846">
                  <c:v>7.49</c:v>
                </c:pt>
                <c:pt idx="2847">
                  <c:v>7.3274999999999997</c:v>
                </c:pt>
                <c:pt idx="2848">
                  <c:v>7.3724999999999996</c:v>
                </c:pt>
                <c:pt idx="2849">
                  <c:v>7.625</c:v>
                </c:pt>
                <c:pt idx="2850">
                  <c:v>7.6624999999999996</c:v>
                </c:pt>
                <c:pt idx="2851">
                  <c:v>7.5225</c:v>
                </c:pt>
                <c:pt idx="2852">
                  <c:v>7.23</c:v>
                </c:pt>
                <c:pt idx="2853">
                  <c:v>7.54</c:v>
                </c:pt>
                <c:pt idx="2854">
                  <c:v>7.3075000000000001</c:v>
                </c:pt>
                <c:pt idx="2855">
                  <c:v>7.19</c:v>
                </c:pt>
                <c:pt idx="2856">
                  <c:v>7.2649999999999997</c:v>
                </c:pt>
                <c:pt idx="2857">
                  <c:v>7.05</c:v>
                </c:pt>
                <c:pt idx="2858">
                  <c:v>6.8274999999999997</c:v>
                </c:pt>
                <c:pt idx="2859">
                  <c:v>7.0449999999999999</c:v>
                </c:pt>
                <c:pt idx="2860">
                  <c:v>7.06</c:v>
                </c:pt>
                <c:pt idx="2861">
                  <c:v>6.6875</c:v>
                </c:pt>
                <c:pt idx="2862">
                  <c:v>6.8125</c:v>
                </c:pt>
                <c:pt idx="2863">
                  <c:v>6.79</c:v>
                </c:pt>
                <c:pt idx="2864">
                  <c:v>6.9749999999999996</c:v>
                </c:pt>
                <c:pt idx="2865">
                  <c:v>7.2024999999999997</c:v>
                </c:pt>
                <c:pt idx="2866">
                  <c:v>7.4974999999999996</c:v>
                </c:pt>
                <c:pt idx="2867">
                  <c:v>7.4824999999999999</c:v>
                </c:pt>
                <c:pt idx="2868">
                  <c:v>7.5949999999999998</c:v>
                </c:pt>
                <c:pt idx="2869">
                  <c:v>7.54</c:v>
                </c:pt>
                <c:pt idx="2870">
                  <c:v>7.3324999999999996</c:v>
                </c:pt>
                <c:pt idx="2871">
                  <c:v>7.4225000000000003</c:v>
                </c:pt>
                <c:pt idx="2872">
                  <c:v>7.4550000000000001</c:v>
                </c:pt>
                <c:pt idx="2873">
                  <c:v>7.585</c:v>
                </c:pt>
                <c:pt idx="2874">
                  <c:v>7.4749999999999996</c:v>
                </c:pt>
                <c:pt idx="2875">
                  <c:v>7.585</c:v>
                </c:pt>
                <c:pt idx="2876">
                  <c:v>7.665</c:v>
                </c:pt>
                <c:pt idx="2877">
                  <c:v>7.54</c:v>
                </c:pt>
                <c:pt idx="2878">
                  <c:v>7.32</c:v>
                </c:pt>
                <c:pt idx="2879">
                  <c:v>7.3650000000000002</c:v>
                </c:pt>
                <c:pt idx="2880">
                  <c:v>7.64</c:v>
                </c:pt>
                <c:pt idx="2881">
                  <c:v>7.8550000000000004</c:v>
                </c:pt>
                <c:pt idx="2882">
                  <c:v>7.87</c:v>
                </c:pt>
                <c:pt idx="2883">
                  <c:v>7.8250000000000002</c:v>
                </c:pt>
                <c:pt idx="2884">
                  <c:v>7.5549999999999997</c:v>
                </c:pt>
                <c:pt idx="2885">
                  <c:v>7.2575000000000003</c:v>
                </c:pt>
                <c:pt idx="2886">
                  <c:v>7.0149999999999997</c:v>
                </c:pt>
                <c:pt idx="2887">
                  <c:v>7.0025000000000004</c:v>
                </c:pt>
                <c:pt idx="2888">
                  <c:v>7.0049999999999999</c:v>
                </c:pt>
                <c:pt idx="2889">
                  <c:v>7.0750000000000002</c:v>
                </c:pt>
                <c:pt idx="2890">
                  <c:v>6.7750000000000004</c:v>
                </c:pt>
                <c:pt idx="2891">
                  <c:v>6.8049999999999997</c:v>
                </c:pt>
                <c:pt idx="2892">
                  <c:v>6.7</c:v>
                </c:pt>
                <c:pt idx="2893">
                  <c:v>6.6074999999999999</c:v>
                </c:pt>
                <c:pt idx="2894">
                  <c:v>6.83</c:v>
                </c:pt>
                <c:pt idx="2895">
                  <c:v>6.98</c:v>
                </c:pt>
                <c:pt idx="2896">
                  <c:v>6.29</c:v>
                </c:pt>
                <c:pt idx="2897">
                  <c:v>6.4074999999999998</c:v>
                </c:pt>
                <c:pt idx="2898">
                  <c:v>6.8049999999999997</c:v>
                </c:pt>
                <c:pt idx="2899">
                  <c:v>6.4874999999999998</c:v>
                </c:pt>
                <c:pt idx="2900">
                  <c:v>6.5</c:v>
                </c:pt>
                <c:pt idx="2901">
                  <c:v>6.7225000000000001</c:v>
                </c:pt>
                <c:pt idx="2902">
                  <c:v>6.8150000000000004</c:v>
                </c:pt>
                <c:pt idx="2903">
                  <c:v>6.97</c:v>
                </c:pt>
                <c:pt idx="2904">
                  <c:v>7.2675000000000001</c:v>
                </c:pt>
                <c:pt idx="2905">
                  <c:v>7.165</c:v>
                </c:pt>
                <c:pt idx="2906">
                  <c:v>7.0125000000000002</c:v>
                </c:pt>
                <c:pt idx="2907">
                  <c:v>6.9625000000000004</c:v>
                </c:pt>
                <c:pt idx="2908">
                  <c:v>6.98</c:v>
                </c:pt>
                <c:pt idx="2909">
                  <c:v>6.88</c:v>
                </c:pt>
                <c:pt idx="2910">
                  <c:v>6.7925000000000004</c:v>
                </c:pt>
                <c:pt idx="2911">
                  <c:v>6.9</c:v>
                </c:pt>
                <c:pt idx="2912">
                  <c:v>6.7874999999999996</c:v>
                </c:pt>
                <c:pt idx="2913">
                  <c:v>6.8975</c:v>
                </c:pt>
                <c:pt idx="2914">
                  <c:v>6.915</c:v>
                </c:pt>
                <c:pt idx="2915">
                  <c:v>6.8224999999999998</c:v>
                </c:pt>
                <c:pt idx="2916">
                  <c:v>6.6550000000000002</c:v>
                </c:pt>
                <c:pt idx="2917">
                  <c:v>6.8125</c:v>
                </c:pt>
                <c:pt idx="2918">
                  <c:v>7.1124999999999998</c:v>
                </c:pt>
                <c:pt idx="2919">
                  <c:v>7.06</c:v>
                </c:pt>
                <c:pt idx="2920">
                  <c:v>6.9375</c:v>
                </c:pt>
                <c:pt idx="2921">
                  <c:v>6.93</c:v>
                </c:pt>
                <c:pt idx="2922">
                  <c:v>6.7525000000000004</c:v>
                </c:pt>
                <c:pt idx="2923">
                  <c:v>6.7824999999999998</c:v>
                </c:pt>
                <c:pt idx="2924">
                  <c:v>6.78</c:v>
                </c:pt>
                <c:pt idx="2925">
                  <c:v>7.0250000000000004</c:v>
                </c:pt>
                <c:pt idx="2926">
                  <c:v>7.0175000000000001</c:v>
                </c:pt>
                <c:pt idx="2927">
                  <c:v>7.0724999999999998</c:v>
                </c:pt>
                <c:pt idx="2928">
                  <c:v>7.14</c:v>
                </c:pt>
                <c:pt idx="2929">
                  <c:v>7.1150000000000002</c:v>
                </c:pt>
                <c:pt idx="2930">
                  <c:v>6.99</c:v>
                </c:pt>
                <c:pt idx="2931">
                  <c:v>7.11</c:v>
                </c:pt>
                <c:pt idx="2932">
                  <c:v>7.2050000000000001</c:v>
                </c:pt>
                <c:pt idx="2933">
                  <c:v>7.3025000000000002</c:v>
                </c:pt>
                <c:pt idx="2934">
                  <c:v>7.3174999999999999</c:v>
                </c:pt>
                <c:pt idx="2935">
                  <c:v>7.3224999999999998</c:v>
                </c:pt>
                <c:pt idx="2936">
                  <c:v>7.5250000000000004</c:v>
                </c:pt>
                <c:pt idx="2937">
                  <c:v>7.5625</c:v>
                </c:pt>
                <c:pt idx="2938">
                  <c:v>7.6349999999999998</c:v>
                </c:pt>
                <c:pt idx="2939">
                  <c:v>7.5750000000000002</c:v>
                </c:pt>
                <c:pt idx="2940">
                  <c:v>7.2874999999999996</c:v>
                </c:pt>
                <c:pt idx="2941">
                  <c:v>7.5025000000000004</c:v>
                </c:pt>
                <c:pt idx="2942">
                  <c:v>7.4675000000000002</c:v>
                </c:pt>
                <c:pt idx="2943">
                  <c:v>7.3650000000000002</c:v>
                </c:pt>
                <c:pt idx="2944">
                  <c:v>7.2324999999999999</c:v>
                </c:pt>
                <c:pt idx="2945">
                  <c:v>7.26</c:v>
                </c:pt>
                <c:pt idx="2946">
                  <c:v>7.3425000000000002</c:v>
                </c:pt>
                <c:pt idx="2947">
                  <c:v>7.0925000000000002</c:v>
                </c:pt>
                <c:pt idx="2948">
                  <c:v>7.13</c:v>
                </c:pt>
                <c:pt idx="2949">
                  <c:v>7.01</c:v>
                </c:pt>
                <c:pt idx="2950">
                  <c:v>6.92</c:v>
                </c:pt>
                <c:pt idx="2951">
                  <c:v>6.9225000000000003</c:v>
                </c:pt>
                <c:pt idx="2952">
                  <c:v>6.9024999999999999</c:v>
                </c:pt>
                <c:pt idx="2953">
                  <c:v>6.8574999999999999</c:v>
                </c:pt>
                <c:pt idx="2954">
                  <c:v>6.5</c:v>
                </c:pt>
                <c:pt idx="2955">
                  <c:v>6.3849999999999998</c:v>
                </c:pt>
                <c:pt idx="2956">
                  <c:v>6.48</c:v>
                </c:pt>
                <c:pt idx="2957">
                  <c:v>6.5225</c:v>
                </c:pt>
                <c:pt idx="2958">
                  <c:v>6.3075000000000001</c:v>
                </c:pt>
                <c:pt idx="2959">
                  <c:v>6.3250000000000002</c:v>
                </c:pt>
                <c:pt idx="2960">
                  <c:v>5.9249999999999998</c:v>
                </c:pt>
                <c:pt idx="2961">
                  <c:v>5.9249999999999998</c:v>
                </c:pt>
                <c:pt idx="2962">
                  <c:v>5.8775000000000004</c:v>
                </c:pt>
                <c:pt idx="2963">
                  <c:v>6.0549999999999997</c:v>
                </c:pt>
                <c:pt idx="2964">
                  <c:v>6.0549999999999997</c:v>
                </c:pt>
                <c:pt idx="2965">
                  <c:v>6</c:v>
                </c:pt>
                <c:pt idx="2966">
                  <c:v>6.05</c:v>
                </c:pt>
                <c:pt idx="2967">
                  <c:v>6.45</c:v>
                </c:pt>
                <c:pt idx="2968">
                  <c:v>6.4074999999999998</c:v>
                </c:pt>
                <c:pt idx="2969">
                  <c:v>6.3825000000000003</c:v>
                </c:pt>
                <c:pt idx="2970">
                  <c:v>6.4</c:v>
                </c:pt>
                <c:pt idx="2971">
                  <c:v>6.4050000000000002</c:v>
                </c:pt>
                <c:pt idx="2972">
                  <c:v>6.44</c:v>
                </c:pt>
                <c:pt idx="2973">
                  <c:v>6.3849999999999998</c:v>
                </c:pt>
                <c:pt idx="2974">
                  <c:v>6.4950000000000001</c:v>
                </c:pt>
                <c:pt idx="2975">
                  <c:v>6.4924999999999997</c:v>
                </c:pt>
                <c:pt idx="2976">
                  <c:v>6.51</c:v>
                </c:pt>
                <c:pt idx="2977">
                  <c:v>6.5075000000000003</c:v>
                </c:pt>
                <c:pt idx="2978">
                  <c:v>6.3724999999999996</c:v>
                </c:pt>
                <c:pt idx="2979">
                  <c:v>6.5149999999999997</c:v>
                </c:pt>
                <c:pt idx="2980">
                  <c:v>6.55</c:v>
                </c:pt>
                <c:pt idx="2981">
                  <c:v>6.47</c:v>
                </c:pt>
                <c:pt idx="2982">
                  <c:v>6.5425000000000004</c:v>
                </c:pt>
                <c:pt idx="2983">
                  <c:v>6.45</c:v>
                </c:pt>
                <c:pt idx="2984">
                  <c:v>6.5350000000000001</c:v>
                </c:pt>
                <c:pt idx="2985">
                  <c:v>6.5575000000000001</c:v>
                </c:pt>
                <c:pt idx="2986">
                  <c:v>6.5324999999999998</c:v>
                </c:pt>
                <c:pt idx="2987">
                  <c:v>6.6050000000000004</c:v>
                </c:pt>
                <c:pt idx="2988">
                  <c:v>6.56</c:v>
                </c:pt>
                <c:pt idx="2989">
                  <c:v>6.4550000000000001</c:v>
                </c:pt>
                <c:pt idx="2990">
                  <c:v>6.3849999999999998</c:v>
                </c:pt>
                <c:pt idx="2991">
                  <c:v>6.335</c:v>
                </c:pt>
                <c:pt idx="2992">
                  <c:v>6.4550000000000001</c:v>
                </c:pt>
                <c:pt idx="2993">
                  <c:v>6.4275000000000002</c:v>
                </c:pt>
                <c:pt idx="2994">
                  <c:v>6.1449999999999996</c:v>
                </c:pt>
                <c:pt idx="2995">
                  <c:v>6.1025</c:v>
                </c:pt>
                <c:pt idx="2996">
                  <c:v>5.9775</c:v>
                </c:pt>
                <c:pt idx="2997">
                  <c:v>5.99</c:v>
                </c:pt>
                <c:pt idx="2998">
                  <c:v>5.8875000000000002</c:v>
                </c:pt>
                <c:pt idx="2999">
                  <c:v>5.8250000000000002</c:v>
                </c:pt>
                <c:pt idx="3000">
                  <c:v>5.9175000000000004</c:v>
                </c:pt>
                <c:pt idx="3001">
                  <c:v>5.98</c:v>
                </c:pt>
                <c:pt idx="3002">
                  <c:v>6.0125000000000002</c:v>
                </c:pt>
                <c:pt idx="3003">
                  <c:v>5.9474999999999998</c:v>
                </c:pt>
                <c:pt idx="3004">
                  <c:v>5.8650000000000002</c:v>
                </c:pt>
                <c:pt idx="3005">
                  <c:v>5.8025000000000002</c:v>
                </c:pt>
                <c:pt idx="3006">
                  <c:v>5.8525</c:v>
                </c:pt>
                <c:pt idx="3007">
                  <c:v>5.8224999999999998</c:v>
                </c:pt>
                <c:pt idx="3008">
                  <c:v>5.9</c:v>
                </c:pt>
                <c:pt idx="3009">
                  <c:v>5.8550000000000004</c:v>
                </c:pt>
                <c:pt idx="3010">
                  <c:v>5.8550000000000004</c:v>
                </c:pt>
                <c:pt idx="3011">
                  <c:v>5.8849999999999998</c:v>
                </c:pt>
                <c:pt idx="3012">
                  <c:v>5.8</c:v>
                </c:pt>
                <c:pt idx="3013">
                  <c:v>5.79</c:v>
                </c:pt>
                <c:pt idx="3014">
                  <c:v>5.83</c:v>
                </c:pt>
                <c:pt idx="3015">
                  <c:v>6.01</c:v>
                </c:pt>
                <c:pt idx="3016">
                  <c:v>6.07</c:v>
                </c:pt>
                <c:pt idx="3017">
                  <c:v>6.165</c:v>
                </c:pt>
                <c:pt idx="3018">
                  <c:v>6.1749999999999998</c:v>
                </c:pt>
                <c:pt idx="3019">
                  <c:v>6.1950000000000003</c:v>
                </c:pt>
                <c:pt idx="3020">
                  <c:v>6.3324999999999996</c:v>
                </c:pt>
                <c:pt idx="3021">
                  <c:v>6.4249999999999998</c:v>
                </c:pt>
                <c:pt idx="3022">
                  <c:v>6.38</c:v>
                </c:pt>
                <c:pt idx="3023">
                  <c:v>6.4649999999999999</c:v>
                </c:pt>
                <c:pt idx="3024">
                  <c:v>6.585</c:v>
                </c:pt>
                <c:pt idx="3025">
                  <c:v>6.585</c:v>
                </c:pt>
                <c:pt idx="3026">
                  <c:v>6.4349999999999996</c:v>
                </c:pt>
                <c:pt idx="3027">
                  <c:v>6.4349999999999996</c:v>
                </c:pt>
                <c:pt idx="3028">
                  <c:v>6.52</c:v>
                </c:pt>
                <c:pt idx="3029">
                  <c:v>6.52</c:v>
                </c:pt>
                <c:pt idx="3030">
                  <c:v>6.5149999999999997</c:v>
                </c:pt>
                <c:pt idx="3031">
                  <c:v>6.1150000000000002</c:v>
                </c:pt>
                <c:pt idx="3032">
                  <c:v>5.9950000000000001</c:v>
                </c:pt>
                <c:pt idx="3033">
                  <c:v>6.04</c:v>
                </c:pt>
                <c:pt idx="3034">
                  <c:v>5.9349999999999996</c:v>
                </c:pt>
                <c:pt idx="3035">
                  <c:v>6.06</c:v>
                </c:pt>
                <c:pt idx="3036">
                  <c:v>6.1150000000000002</c:v>
                </c:pt>
                <c:pt idx="3037">
                  <c:v>6.2</c:v>
                </c:pt>
                <c:pt idx="3038">
                  <c:v>6.3025000000000002</c:v>
                </c:pt>
                <c:pt idx="3039">
                  <c:v>6.3449999999999998</c:v>
                </c:pt>
                <c:pt idx="3040">
                  <c:v>6.3449999999999998</c:v>
                </c:pt>
                <c:pt idx="3041">
                  <c:v>6.4175000000000004</c:v>
                </c:pt>
                <c:pt idx="3042">
                  <c:v>6.3174999999999999</c:v>
                </c:pt>
                <c:pt idx="3043">
                  <c:v>6.39</c:v>
                </c:pt>
                <c:pt idx="3044">
                  <c:v>6.42</c:v>
                </c:pt>
                <c:pt idx="3045">
                  <c:v>6.43</c:v>
                </c:pt>
                <c:pt idx="3046">
                  <c:v>6.4450000000000003</c:v>
                </c:pt>
                <c:pt idx="3047">
                  <c:v>6.4424999999999999</c:v>
                </c:pt>
                <c:pt idx="3048">
                  <c:v>6.4225000000000003</c:v>
                </c:pt>
                <c:pt idx="3049">
                  <c:v>6.4249999999999998</c:v>
                </c:pt>
                <c:pt idx="3050">
                  <c:v>6.37</c:v>
                </c:pt>
                <c:pt idx="3051">
                  <c:v>6.3174999999999999</c:v>
                </c:pt>
                <c:pt idx="3052">
                  <c:v>6.3949999999999996</c:v>
                </c:pt>
                <c:pt idx="3053">
                  <c:v>6.335</c:v>
                </c:pt>
                <c:pt idx="3054">
                  <c:v>6.27</c:v>
                </c:pt>
                <c:pt idx="3055">
                  <c:v>6.3624999999999998</c:v>
                </c:pt>
                <c:pt idx="3056">
                  <c:v>6.4175000000000004</c:v>
                </c:pt>
                <c:pt idx="3057">
                  <c:v>6.2949999999999999</c:v>
                </c:pt>
                <c:pt idx="3058">
                  <c:v>6.3825000000000003</c:v>
                </c:pt>
                <c:pt idx="3059">
                  <c:v>6.3949999999999996</c:v>
                </c:pt>
                <c:pt idx="3060">
                  <c:v>6.4074999999999998</c:v>
                </c:pt>
                <c:pt idx="3061">
                  <c:v>6.4450000000000003</c:v>
                </c:pt>
                <c:pt idx="3062">
                  <c:v>6.5350000000000001</c:v>
                </c:pt>
                <c:pt idx="3063">
                  <c:v>6.5650000000000004</c:v>
                </c:pt>
                <c:pt idx="3064">
                  <c:v>6.5374999999999996</c:v>
                </c:pt>
                <c:pt idx="3065">
                  <c:v>6.59</c:v>
                </c:pt>
                <c:pt idx="3066">
                  <c:v>6.6624999999999996</c:v>
                </c:pt>
                <c:pt idx="3067">
                  <c:v>6.58</c:v>
                </c:pt>
                <c:pt idx="3068">
                  <c:v>6.4375</c:v>
                </c:pt>
                <c:pt idx="3069">
                  <c:v>6.45</c:v>
                </c:pt>
                <c:pt idx="3070">
                  <c:v>6.54</c:v>
                </c:pt>
                <c:pt idx="3071">
                  <c:v>6.7149999999999999</c:v>
                </c:pt>
                <c:pt idx="3072">
                  <c:v>6.74</c:v>
                </c:pt>
                <c:pt idx="3073">
                  <c:v>6.6950000000000003</c:v>
                </c:pt>
                <c:pt idx="3074">
                  <c:v>6.69</c:v>
                </c:pt>
                <c:pt idx="3075">
                  <c:v>6.73</c:v>
                </c:pt>
                <c:pt idx="3076">
                  <c:v>6.6349999999999998</c:v>
                </c:pt>
                <c:pt idx="3077">
                  <c:v>6.4749999999999996</c:v>
                </c:pt>
                <c:pt idx="3078">
                  <c:v>6.42</c:v>
                </c:pt>
                <c:pt idx="3079">
                  <c:v>6.4450000000000003</c:v>
                </c:pt>
                <c:pt idx="3080">
                  <c:v>6.4649999999999999</c:v>
                </c:pt>
                <c:pt idx="3081">
                  <c:v>6.3775000000000004</c:v>
                </c:pt>
                <c:pt idx="3082">
                  <c:v>6.3075000000000001</c:v>
                </c:pt>
                <c:pt idx="3083">
                  <c:v>6.2024999999999997</c:v>
                </c:pt>
                <c:pt idx="3084">
                  <c:v>6.04</c:v>
                </c:pt>
                <c:pt idx="3085">
                  <c:v>6.44</c:v>
                </c:pt>
                <c:pt idx="3086">
                  <c:v>6.55</c:v>
                </c:pt>
                <c:pt idx="3087">
                  <c:v>6.5824999999999996</c:v>
                </c:pt>
                <c:pt idx="3088">
                  <c:v>6.5674999999999999</c:v>
                </c:pt>
                <c:pt idx="3089">
                  <c:v>6.5824999999999996</c:v>
                </c:pt>
                <c:pt idx="3090">
                  <c:v>6.49</c:v>
                </c:pt>
                <c:pt idx="3091">
                  <c:v>6.3475000000000001</c:v>
                </c:pt>
                <c:pt idx="3092">
                  <c:v>6.36</c:v>
                </c:pt>
                <c:pt idx="3093">
                  <c:v>6.375</c:v>
                </c:pt>
                <c:pt idx="3094">
                  <c:v>6.2925000000000004</c:v>
                </c:pt>
                <c:pt idx="3095">
                  <c:v>6.2324999999999999</c:v>
                </c:pt>
                <c:pt idx="3096">
                  <c:v>6.1675000000000004</c:v>
                </c:pt>
                <c:pt idx="3097">
                  <c:v>6.0175000000000001</c:v>
                </c:pt>
                <c:pt idx="3098">
                  <c:v>6.21</c:v>
                </c:pt>
                <c:pt idx="3099">
                  <c:v>6.125</c:v>
                </c:pt>
                <c:pt idx="3100">
                  <c:v>6.2249999999999996</c:v>
                </c:pt>
                <c:pt idx="3101">
                  <c:v>6.1825000000000001</c:v>
                </c:pt>
                <c:pt idx="3102">
                  <c:v>6.11</c:v>
                </c:pt>
                <c:pt idx="3103">
                  <c:v>6.24</c:v>
                </c:pt>
                <c:pt idx="3104">
                  <c:v>6.53</c:v>
                </c:pt>
                <c:pt idx="3105">
                  <c:v>6.6025</c:v>
                </c:pt>
                <c:pt idx="3106">
                  <c:v>6.5975000000000001</c:v>
                </c:pt>
                <c:pt idx="3107">
                  <c:v>6.4225000000000003</c:v>
                </c:pt>
                <c:pt idx="3108">
                  <c:v>6.5075000000000003</c:v>
                </c:pt>
                <c:pt idx="3109">
                  <c:v>6.6224999999999996</c:v>
                </c:pt>
                <c:pt idx="3110">
                  <c:v>6.65</c:v>
                </c:pt>
                <c:pt idx="3111">
                  <c:v>6.66</c:v>
                </c:pt>
                <c:pt idx="3112">
                  <c:v>6.4124999999999996</c:v>
                </c:pt>
                <c:pt idx="3113">
                  <c:v>6.2549999999999999</c:v>
                </c:pt>
                <c:pt idx="3114">
                  <c:v>6.08</c:v>
                </c:pt>
                <c:pt idx="3115">
                  <c:v>6.08</c:v>
                </c:pt>
                <c:pt idx="3116">
                  <c:v>5.9725000000000001</c:v>
                </c:pt>
                <c:pt idx="3117">
                  <c:v>6.2</c:v>
                </c:pt>
                <c:pt idx="3118">
                  <c:v>6.25</c:v>
                </c:pt>
                <c:pt idx="3119">
                  <c:v>6.3550000000000004</c:v>
                </c:pt>
                <c:pt idx="3120">
                  <c:v>6.33</c:v>
                </c:pt>
                <c:pt idx="3121">
                  <c:v>5.97</c:v>
                </c:pt>
                <c:pt idx="3122">
                  <c:v>6.0350000000000001</c:v>
                </c:pt>
                <c:pt idx="3123">
                  <c:v>5.7850000000000001</c:v>
                </c:pt>
                <c:pt idx="3124">
                  <c:v>5.7850000000000001</c:v>
                </c:pt>
                <c:pt idx="3125">
                  <c:v>5.625</c:v>
                </c:pt>
                <c:pt idx="3126">
                  <c:v>5.5949999999999998</c:v>
                </c:pt>
                <c:pt idx="3127">
                  <c:v>5.5525000000000002</c:v>
                </c:pt>
                <c:pt idx="3128">
                  <c:v>5.5149999999999997</c:v>
                </c:pt>
                <c:pt idx="3129">
                  <c:v>5.68</c:v>
                </c:pt>
                <c:pt idx="3130">
                  <c:v>5.6749999999999998</c:v>
                </c:pt>
                <c:pt idx="3131">
                  <c:v>5.8624999999999998</c:v>
                </c:pt>
                <c:pt idx="3132">
                  <c:v>5.94</c:v>
                </c:pt>
                <c:pt idx="3133">
                  <c:v>5.98</c:v>
                </c:pt>
                <c:pt idx="3134">
                  <c:v>5.92</c:v>
                </c:pt>
                <c:pt idx="3135">
                  <c:v>5.84</c:v>
                </c:pt>
                <c:pt idx="3136">
                  <c:v>5.9249999999999998</c:v>
                </c:pt>
                <c:pt idx="3137">
                  <c:v>6.0149999999999997</c:v>
                </c:pt>
                <c:pt idx="3138">
                  <c:v>5.7949999999999999</c:v>
                </c:pt>
                <c:pt idx="3139">
                  <c:v>5.9950000000000001</c:v>
                </c:pt>
                <c:pt idx="3140">
                  <c:v>6.125</c:v>
                </c:pt>
                <c:pt idx="3141">
                  <c:v>6.1174999999999997</c:v>
                </c:pt>
                <c:pt idx="3142">
                  <c:v>5.8650000000000002</c:v>
                </c:pt>
                <c:pt idx="3143">
                  <c:v>5.91</c:v>
                </c:pt>
                <c:pt idx="3144">
                  <c:v>6.31</c:v>
                </c:pt>
                <c:pt idx="3145">
                  <c:v>6.46</c:v>
                </c:pt>
                <c:pt idx="3146">
                  <c:v>6.4950000000000001</c:v>
                </c:pt>
                <c:pt idx="3147">
                  <c:v>6.52</c:v>
                </c:pt>
                <c:pt idx="3148">
                  <c:v>6.7249999999999996</c:v>
                </c:pt>
                <c:pt idx="3149">
                  <c:v>6.9249999999999998</c:v>
                </c:pt>
                <c:pt idx="3150">
                  <c:v>7.1875</c:v>
                </c:pt>
                <c:pt idx="3151">
                  <c:v>7.68</c:v>
                </c:pt>
                <c:pt idx="3152">
                  <c:v>7.4325000000000001</c:v>
                </c:pt>
                <c:pt idx="3153">
                  <c:v>7.7525000000000004</c:v>
                </c:pt>
                <c:pt idx="3154">
                  <c:v>7.61</c:v>
                </c:pt>
                <c:pt idx="3155">
                  <c:v>7.5075000000000003</c:v>
                </c:pt>
                <c:pt idx="3156">
                  <c:v>7.7125000000000004</c:v>
                </c:pt>
                <c:pt idx="3157">
                  <c:v>7.5575000000000001</c:v>
                </c:pt>
                <c:pt idx="3158">
                  <c:v>7.7675000000000001</c:v>
                </c:pt>
                <c:pt idx="3159">
                  <c:v>7.7949999999999999</c:v>
                </c:pt>
                <c:pt idx="3160">
                  <c:v>7.95</c:v>
                </c:pt>
                <c:pt idx="3161">
                  <c:v>8.0775000000000006</c:v>
                </c:pt>
                <c:pt idx="3162">
                  <c:v>8.2449999999999992</c:v>
                </c:pt>
                <c:pt idx="3163">
                  <c:v>8.14</c:v>
                </c:pt>
                <c:pt idx="3164">
                  <c:v>7.9</c:v>
                </c:pt>
                <c:pt idx="3165">
                  <c:v>7.9450000000000003</c:v>
                </c:pt>
                <c:pt idx="3166">
                  <c:v>7.8125</c:v>
                </c:pt>
                <c:pt idx="3167">
                  <c:v>7.9850000000000003</c:v>
                </c:pt>
                <c:pt idx="3168">
                  <c:v>8.1999999999999993</c:v>
                </c:pt>
                <c:pt idx="3169">
                  <c:v>8.0649999999999995</c:v>
                </c:pt>
                <c:pt idx="3170">
                  <c:v>8.0050000000000008</c:v>
                </c:pt>
                <c:pt idx="3171">
                  <c:v>7.94</c:v>
                </c:pt>
                <c:pt idx="3172">
                  <c:v>8.1</c:v>
                </c:pt>
                <c:pt idx="3173">
                  <c:v>8.0299999999999994</c:v>
                </c:pt>
                <c:pt idx="3174">
                  <c:v>7.96</c:v>
                </c:pt>
                <c:pt idx="3175">
                  <c:v>8.1074999999999999</c:v>
                </c:pt>
                <c:pt idx="3176">
                  <c:v>8.1824999999999992</c:v>
                </c:pt>
                <c:pt idx="3177">
                  <c:v>8</c:v>
                </c:pt>
                <c:pt idx="3178">
                  <c:v>7.8274999999999997</c:v>
                </c:pt>
                <c:pt idx="3179">
                  <c:v>7.7975000000000003</c:v>
                </c:pt>
                <c:pt idx="3180">
                  <c:v>7.94</c:v>
                </c:pt>
                <c:pt idx="3181">
                  <c:v>7.9775</c:v>
                </c:pt>
                <c:pt idx="3182">
                  <c:v>7.9850000000000003</c:v>
                </c:pt>
                <c:pt idx="3183">
                  <c:v>8.1524999999999999</c:v>
                </c:pt>
                <c:pt idx="3184">
                  <c:v>8.3125</c:v>
                </c:pt>
                <c:pt idx="3185">
                  <c:v>8.3025000000000002</c:v>
                </c:pt>
                <c:pt idx="3186">
                  <c:v>8.0875000000000004</c:v>
                </c:pt>
                <c:pt idx="3187">
                  <c:v>8.0225000000000009</c:v>
                </c:pt>
                <c:pt idx="3188">
                  <c:v>7.9450000000000003</c:v>
                </c:pt>
                <c:pt idx="3189">
                  <c:v>7.8949999999999996</c:v>
                </c:pt>
                <c:pt idx="3190">
                  <c:v>8.1024999999999991</c:v>
                </c:pt>
                <c:pt idx="3191">
                  <c:v>8.1150000000000002</c:v>
                </c:pt>
                <c:pt idx="3192">
                  <c:v>8.0274999999999999</c:v>
                </c:pt>
                <c:pt idx="3193">
                  <c:v>8.07</c:v>
                </c:pt>
                <c:pt idx="3194">
                  <c:v>7.8975</c:v>
                </c:pt>
                <c:pt idx="3195">
                  <c:v>7.9725000000000001</c:v>
                </c:pt>
                <c:pt idx="3196">
                  <c:v>7.95</c:v>
                </c:pt>
                <c:pt idx="3197">
                  <c:v>7.81</c:v>
                </c:pt>
                <c:pt idx="3198">
                  <c:v>7.8224999999999998</c:v>
                </c:pt>
                <c:pt idx="3199">
                  <c:v>7.71</c:v>
                </c:pt>
                <c:pt idx="3200">
                  <c:v>7.7675000000000001</c:v>
                </c:pt>
                <c:pt idx="3201">
                  <c:v>7.7750000000000004</c:v>
                </c:pt>
                <c:pt idx="3202">
                  <c:v>7.48</c:v>
                </c:pt>
                <c:pt idx="3203">
                  <c:v>7.4</c:v>
                </c:pt>
                <c:pt idx="3204">
                  <c:v>7.5650000000000004</c:v>
                </c:pt>
                <c:pt idx="3205">
                  <c:v>7.46</c:v>
                </c:pt>
                <c:pt idx="3206">
                  <c:v>7.4824999999999999</c:v>
                </c:pt>
                <c:pt idx="3207">
                  <c:v>7.4474999999999998</c:v>
                </c:pt>
                <c:pt idx="3208">
                  <c:v>7.4375</c:v>
                </c:pt>
                <c:pt idx="3209">
                  <c:v>7.2474999999999996</c:v>
                </c:pt>
                <c:pt idx="3210">
                  <c:v>7.1624999999999996</c:v>
                </c:pt>
                <c:pt idx="3211">
                  <c:v>7.5625</c:v>
                </c:pt>
                <c:pt idx="3212">
                  <c:v>7.5674999999999999</c:v>
                </c:pt>
                <c:pt idx="3213">
                  <c:v>7.5824999999999996</c:v>
                </c:pt>
                <c:pt idx="3214">
                  <c:v>7.5674999999999999</c:v>
                </c:pt>
                <c:pt idx="3215">
                  <c:v>7.57</c:v>
                </c:pt>
                <c:pt idx="3216">
                  <c:v>7.48</c:v>
                </c:pt>
                <c:pt idx="3217">
                  <c:v>7.42</c:v>
                </c:pt>
                <c:pt idx="3218">
                  <c:v>7.42</c:v>
                </c:pt>
                <c:pt idx="3219">
                  <c:v>7.3674999999999997</c:v>
                </c:pt>
                <c:pt idx="3220">
                  <c:v>7.7324999999999999</c:v>
                </c:pt>
                <c:pt idx="3221">
                  <c:v>7.5274999999999999</c:v>
                </c:pt>
                <c:pt idx="3222">
                  <c:v>7.3724999999999996</c:v>
                </c:pt>
                <c:pt idx="3223">
                  <c:v>7.3825000000000003</c:v>
                </c:pt>
                <c:pt idx="3224">
                  <c:v>7.4550000000000001</c:v>
                </c:pt>
                <c:pt idx="3225">
                  <c:v>7.6074999999999999</c:v>
                </c:pt>
                <c:pt idx="3226">
                  <c:v>7.6150000000000002</c:v>
                </c:pt>
                <c:pt idx="3227">
                  <c:v>7.6124999999999998</c:v>
                </c:pt>
                <c:pt idx="3228">
                  <c:v>7.56</c:v>
                </c:pt>
                <c:pt idx="3229">
                  <c:v>7.5449999999999999</c:v>
                </c:pt>
                <c:pt idx="3230">
                  <c:v>7.42</c:v>
                </c:pt>
                <c:pt idx="3231">
                  <c:v>7.3775000000000004</c:v>
                </c:pt>
                <c:pt idx="3232">
                  <c:v>7.37</c:v>
                </c:pt>
                <c:pt idx="3233">
                  <c:v>7.4175000000000004</c:v>
                </c:pt>
                <c:pt idx="3234">
                  <c:v>7.5575000000000001</c:v>
                </c:pt>
                <c:pt idx="3235">
                  <c:v>7.51</c:v>
                </c:pt>
                <c:pt idx="3236">
                  <c:v>7.3949999999999996</c:v>
                </c:pt>
                <c:pt idx="3237">
                  <c:v>7.3550000000000004</c:v>
                </c:pt>
                <c:pt idx="3238">
                  <c:v>7.41</c:v>
                </c:pt>
                <c:pt idx="3239">
                  <c:v>7.4424999999999999</c:v>
                </c:pt>
                <c:pt idx="3240">
                  <c:v>7.4124999999999996</c:v>
                </c:pt>
                <c:pt idx="3241">
                  <c:v>7.3875000000000002</c:v>
                </c:pt>
                <c:pt idx="3242">
                  <c:v>7.18</c:v>
                </c:pt>
                <c:pt idx="3243">
                  <c:v>7.2350000000000003</c:v>
                </c:pt>
                <c:pt idx="3244">
                  <c:v>7.2575000000000003</c:v>
                </c:pt>
                <c:pt idx="3245">
                  <c:v>7.2125000000000004</c:v>
                </c:pt>
                <c:pt idx="3246">
                  <c:v>7.27</c:v>
                </c:pt>
                <c:pt idx="3247">
                  <c:v>7.3875000000000002</c:v>
                </c:pt>
                <c:pt idx="3248">
                  <c:v>7.4325000000000001</c:v>
                </c:pt>
                <c:pt idx="3249">
                  <c:v>7.41</c:v>
                </c:pt>
                <c:pt idx="3250">
                  <c:v>7.4550000000000001</c:v>
                </c:pt>
                <c:pt idx="3251">
                  <c:v>7.4725000000000001</c:v>
                </c:pt>
                <c:pt idx="3252">
                  <c:v>7.6</c:v>
                </c:pt>
                <c:pt idx="3253">
                  <c:v>7.6025</c:v>
                </c:pt>
                <c:pt idx="3254">
                  <c:v>7.5149999999999997</c:v>
                </c:pt>
                <c:pt idx="3255">
                  <c:v>7.48</c:v>
                </c:pt>
                <c:pt idx="3256">
                  <c:v>7.49</c:v>
                </c:pt>
                <c:pt idx="3257">
                  <c:v>7.4649999999999999</c:v>
                </c:pt>
                <c:pt idx="3258">
                  <c:v>7.5324999999999998</c:v>
                </c:pt>
                <c:pt idx="3259">
                  <c:v>7.4775</c:v>
                </c:pt>
                <c:pt idx="3260">
                  <c:v>7.3274999999999997</c:v>
                </c:pt>
                <c:pt idx="3261">
                  <c:v>7.2675000000000001</c:v>
                </c:pt>
                <c:pt idx="3262">
                  <c:v>7.2424999999999997</c:v>
                </c:pt>
                <c:pt idx="3263">
                  <c:v>7.21</c:v>
                </c:pt>
                <c:pt idx="3264">
                  <c:v>7.1224999999999996</c:v>
                </c:pt>
                <c:pt idx="3265">
                  <c:v>7.1875</c:v>
                </c:pt>
                <c:pt idx="3266">
                  <c:v>7.24</c:v>
                </c:pt>
                <c:pt idx="3267">
                  <c:v>7.2</c:v>
                </c:pt>
                <c:pt idx="3268">
                  <c:v>7.03</c:v>
                </c:pt>
                <c:pt idx="3269">
                  <c:v>6.9649999999999999</c:v>
                </c:pt>
                <c:pt idx="3270">
                  <c:v>7.02</c:v>
                </c:pt>
                <c:pt idx="3271">
                  <c:v>7.0425000000000004</c:v>
                </c:pt>
                <c:pt idx="3272">
                  <c:v>6.9325000000000001</c:v>
                </c:pt>
                <c:pt idx="3273">
                  <c:v>6.915</c:v>
                </c:pt>
                <c:pt idx="3274">
                  <c:v>6.94</c:v>
                </c:pt>
                <c:pt idx="3275">
                  <c:v>6.9824999999999999</c:v>
                </c:pt>
                <c:pt idx="3276">
                  <c:v>6.9074999999999998</c:v>
                </c:pt>
                <c:pt idx="3277">
                  <c:v>6.8925000000000001</c:v>
                </c:pt>
                <c:pt idx="3278">
                  <c:v>6.8025000000000002</c:v>
                </c:pt>
                <c:pt idx="3279">
                  <c:v>6.8550000000000004</c:v>
                </c:pt>
                <c:pt idx="3280">
                  <c:v>6.8875000000000002</c:v>
                </c:pt>
                <c:pt idx="3281">
                  <c:v>6.9424999999999999</c:v>
                </c:pt>
                <c:pt idx="3282">
                  <c:v>6.9874999999999998</c:v>
                </c:pt>
                <c:pt idx="3283">
                  <c:v>7.0875000000000004</c:v>
                </c:pt>
                <c:pt idx="3284">
                  <c:v>7.24</c:v>
                </c:pt>
                <c:pt idx="3285">
                  <c:v>7.3049999999999997</c:v>
                </c:pt>
                <c:pt idx="3286">
                  <c:v>7.3125</c:v>
                </c:pt>
                <c:pt idx="3287">
                  <c:v>7.2450000000000001</c:v>
                </c:pt>
                <c:pt idx="3288">
                  <c:v>7.2750000000000004</c:v>
                </c:pt>
                <c:pt idx="3289">
                  <c:v>7.2850000000000001</c:v>
                </c:pt>
                <c:pt idx="3290">
                  <c:v>7.2074999999999996</c:v>
                </c:pt>
                <c:pt idx="3291">
                  <c:v>7.2424999999999997</c:v>
                </c:pt>
                <c:pt idx="3292">
                  <c:v>7.2074999999999996</c:v>
                </c:pt>
                <c:pt idx="3293">
                  <c:v>7.2925000000000004</c:v>
                </c:pt>
                <c:pt idx="3294">
                  <c:v>7.2949999999999999</c:v>
                </c:pt>
                <c:pt idx="3295">
                  <c:v>7.4024999999999999</c:v>
                </c:pt>
                <c:pt idx="3296">
                  <c:v>7.4050000000000002</c:v>
                </c:pt>
                <c:pt idx="3297">
                  <c:v>7.36</c:v>
                </c:pt>
                <c:pt idx="3298">
                  <c:v>7.3425000000000002</c:v>
                </c:pt>
                <c:pt idx="3299">
                  <c:v>7.29</c:v>
                </c:pt>
                <c:pt idx="3300">
                  <c:v>7.2249999999999996</c:v>
                </c:pt>
                <c:pt idx="3301">
                  <c:v>7.1074999999999999</c:v>
                </c:pt>
                <c:pt idx="3302">
                  <c:v>7.09</c:v>
                </c:pt>
                <c:pt idx="3303">
                  <c:v>7.0225</c:v>
                </c:pt>
                <c:pt idx="3304">
                  <c:v>6.9625000000000004</c:v>
                </c:pt>
                <c:pt idx="3305">
                  <c:v>6.9550000000000001</c:v>
                </c:pt>
                <c:pt idx="3306">
                  <c:v>6.9474999999999998</c:v>
                </c:pt>
                <c:pt idx="3307">
                  <c:v>6.9874999999999998</c:v>
                </c:pt>
                <c:pt idx="3308">
                  <c:v>6.9524999999999997</c:v>
                </c:pt>
                <c:pt idx="3309">
                  <c:v>7.0049999999999999</c:v>
                </c:pt>
                <c:pt idx="3310">
                  <c:v>6.9074999999999998</c:v>
                </c:pt>
                <c:pt idx="3311">
                  <c:v>6.9024999999999999</c:v>
                </c:pt>
                <c:pt idx="3312">
                  <c:v>6.9349999999999996</c:v>
                </c:pt>
                <c:pt idx="3313">
                  <c:v>7.05</c:v>
                </c:pt>
                <c:pt idx="3314">
                  <c:v>7.0949999999999998</c:v>
                </c:pt>
                <c:pt idx="3315">
                  <c:v>7.1950000000000003</c:v>
                </c:pt>
                <c:pt idx="3316">
                  <c:v>7.2424999999999997</c:v>
                </c:pt>
                <c:pt idx="3317">
                  <c:v>7.23</c:v>
                </c:pt>
                <c:pt idx="3318">
                  <c:v>7.32</c:v>
                </c:pt>
                <c:pt idx="3319">
                  <c:v>7.08</c:v>
                </c:pt>
                <c:pt idx="3320">
                  <c:v>7.1150000000000002</c:v>
                </c:pt>
                <c:pt idx="3321">
                  <c:v>7.2525000000000004</c:v>
                </c:pt>
                <c:pt idx="3322">
                  <c:v>7.3449999999999998</c:v>
                </c:pt>
                <c:pt idx="3323">
                  <c:v>7.41</c:v>
                </c:pt>
                <c:pt idx="3324">
                  <c:v>7.4124999999999996</c:v>
                </c:pt>
                <c:pt idx="3325">
                  <c:v>7.3274999999999997</c:v>
                </c:pt>
                <c:pt idx="3326">
                  <c:v>7.17</c:v>
                </c:pt>
                <c:pt idx="3327">
                  <c:v>7.2</c:v>
                </c:pt>
                <c:pt idx="3328">
                  <c:v>7.2850000000000001</c:v>
                </c:pt>
                <c:pt idx="3329">
                  <c:v>7.3250000000000002</c:v>
                </c:pt>
                <c:pt idx="3330">
                  <c:v>7.33</c:v>
                </c:pt>
                <c:pt idx="3331">
                  <c:v>7.2625000000000002</c:v>
                </c:pt>
                <c:pt idx="3332">
                  <c:v>7.3324999999999996</c:v>
                </c:pt>
                <c:pt idx="3333">
                  <c:v>7.3025000000000002</c:v>
                </c:pt>
                <c:pt idx="3334">
                  <c:v>7.3525</c:v>
                </c:pt>
                <c:pt idx="3335">
                  <c:v>6.9524999999999997</c:v>
                </c:pt>
                <c:pt idx="3336">
                  <c:v>6.4225000000000003</c:v>
                </c:pt>
                <c:pt idx="3337">
                  <c:v>6.4050000000000002</c:v>
                </c:pt>
                <c:pt idx="3338">
                  <c:v>6.415</c:v>
                </c:pt>
                <c:pt idx="3339">
                  <c:v>6.3</c:v>
                </c:pt>
                <c:pt idx="3340">
                  <c:v>6.29</c:v>
                </c:pt>
                <c:pt idx="3341">
                  <c:v>6.335</c:v>
                </c:pt>
                <c:pt idx="3342">
                  <c:v>6.4424999999999999</c:v>
                </c:pt>
                <c:pt idx="3343">
                  <c:v>6.49</c:v>
                </c:pt>
                <c:pt idx="3344">
                  <c:v>6.5125000000000002</c:v>
                </c:pt>
                <c:pt idx="3345">
                  <c:v>6.585</c:v>
                </c:pt>
                <c:pt idx="3346">
                  <c:v>6.4675000000000002</c:v>
                </c:pt>
                <c:pt idx="3347">
                  <c:v>6.6325000000000003</c:v>
                </c:pt>
                <c:pt idx="3348">
                  <c:v>6.6050000000000004</c:v>
                </c:pt>
                <c:pt idx="3349">
                  <c:v>6.4450000000000003</c:v>
                </c:pt>
                <c:pt idx="3350">
                  <c:v>6.52</c:v>
                </c:pt>
                <c:pt idx="3351">
                  <c:v>6.4574999999999996</c:v>
                </c:pt>
                <c:pt idx="3352">
                  <c:v>6.3849999999999998</c:v>
                </c:pt>
                <c:pt idx="3353">
                  <c:v>6.3949999999999996</c:v>
                </c:pt>
                <c:pt idx="3354">
                  <c:v>6.4524999999999997</c:v>
                </c:pt>
                <c:pt idx="3355">
                  <c:v>6.44</c:v>
                </c:pt>
                <c:pt idx="3356">
                  <c:v>6.84</c:v>
                </c:pt>
                <c:pt idx="3357">
                  <c:v>6.8324999999999996</c:v>
                </c:pt>
                <c:pt idx="3358">
                  <c:v>6.8174999999999999</c:v>
                </c:pt>
                <c:pt idx="3359">
                  <c:v>6.9749999999999996</c:v>
                </c:pt>
                <c:pt idx="3360">
                  <c:v>6.9950000000000001</c:v>
                </c:pt>
                <c:pt idx="3361">
                  <c:v>6.7874999999999996</c:v>
                </c:pt>
                <c:pt idx="3362">
                  <c:v>6.7649999999999997</c:v>
                </c:pt>
                <c:pt idx="3363">
                  <c:v>6.75</c:v>
                </c:pt>
                <c:pt idx="3364">
                  <c:v>6.9450000000000003</c:v>
                </c:pt>
                <c:pt idx="3365">
                  <c:v>6.8775000000000004</c:v>
                </c:pt>
                <c:pt idx="3366">
                  <c:v>7.18</c:v>
                </c:pt>
                <c:pt idx="3367">
                  <c:v>7.0674999999999999</c:v>
                </c:pt>
                <c:pt idx="3368">
                  <c:v>6.5075000000000003</c:v>
                </c:pt>
                <c:pt idx="3369">
                  <c:v>6.415</c:v>
                </c:pt>
                <c:pt idx="3370">
                  <c:v>6.5274999999999999</c:v>
                </c:pt>
                <c:pt idx="3371">
                  <c:v>6.4950000000000001</c:v>
                </c:pt>
                <c:pt idx="3372">
                  <c:v>6.4</c:v>
                </c:pt>
                <c:pt idx="3373">
                  <c:v>6.585</c:v>
                </c:pt>
                <c:pt idx="3374">
                  <c:v>6.62</c:v>
                </c:pt>
                <c:pt idx="3375">
                  <c:v>6.5724999999999998</c:v>
                </c:pt>
                <c:pt idx="3376">
                  <c:v>6.665</c:v>
                </c:pt>
                <c:pt idx="3377">
                  <c:v>6.65</c:v>
                </c:pt>
                <c:pt idx="3378">
                  <c:v>6.5425000000000004</c:v>
                </c:pt>
                <c:pt idx="3379">
                  <c:v>6.62</c:v>
                </c:pt>
                <c:pt idx="3380">
                  <c:v>6.5575000000000001</c:v>
                </c:pt>
                <c:pt idx="3381">
                  <c:v>6.6050000000000004</c:v>
                </c:pt>
                <c:pt idx="3382">
                  <c:v>6.6074999999999999</c:v>
                </c:pt>
                <c:pt idx="3383">
                  <c:v>6.6325000000000003</c:v>
                </c:pt>
                <c:pt idx="3384">
                  <c:v>6.6624999999999996</c:v>
                </c:pt>
                <c:pt idx="3385">
                  <c:v>6.5</c:v>
                </c:pt>
                <c:pt idx="3386">
                  <c:v>6.5949999999999998</c:v>
                </c:pt>
                <c:pt idx="3387">
                  <c:v>6.5075000000000003</c:v>
                </c:pt>
                <c:pt idx="3388">
                  <c:v>6.4349999999999996</c:v>
                </c:pt>
                <c:pt idx="3389">
                  <c:v>6.55</c:v>
                </c:pt>
                <c:pt idx="3390">
                  <c:v>6.6849999999999996</c:v>
                </c:pt>
                <c:pt idx="3391">
                  <c:v>6.7324999999999999</c:v>
                </c:pt>
                <c:pt idx="3392">
                  <c:v>6.8224999999999998</c:v>
                </c:pt>
                <c:pt idx="3393">
                  <c:v>6.7324999999999999</c:v>
                </c:pt>
                <c:pt idx="3394">
                  <c:v>6.6174999999999997</c:v>
                </c:pt>
                <c:pt idx="3395">
                  <c:v>6.5324999999999998</c:v>
                </c:pt>
                <c:pt idx="3396">
                  <c:v>6.5674999999999999</c:v>
                </c:pt>
                <c:pt idx="3397">
                  <c:v>6.6449999999999996</c:v>
                </c:pt>
                <c:pt idx="3398">
                  <c:v>6.6725000000000003</c:v>
                </c:pt>
                <c:pt idx="3399">
                  <c:v>6.7925000000000004</c:v>
                </c:pt>
                <c:pt idx="3400">
                  <c:v>6.5549999999999997</c:v>
                </c:pt>
                <c:pt idx="3401">
                  <c:v>6.7275</c:v>
                </c:pt>
                <c:pt idx="3402">
                  <c:v>6.7824999999999998</c:v>
                </c:pt>
                <c:pt idx="3403">
                  <c:v>6.8475000000000001</c:v>
                </c:pt>
                <c:pt idx="3404">
                  <c:v>6.9175000000000004</c:v>
                </c:pt>
                <c:pt idx="3405">
                  <c:v>7.04</c:v>
                </c:pt>
                <c:pt idx="3406">
                  <c:v>7.0975000000000001</c:v>
                </c:pt>
                <c:pt idx="3407">
                  <c:v>7.1675000000000004</c:v>
                </c:pt>
                <c:pt idx="3408">
                  <c:v>7.0149999999999997</c:v>
                </c:pt>
                <c:pt idx="3409">
                  <c:v>5.3624999999999998</c:v>
                </c:pt>
                <c:pt idx="3410">
                  <c:v>5.4524999999999997</c:v>
                </c:pt>
                <c:pt idx="3411">
                  <c:v>5.3849999999999998</c:v>
                </c:pt>
                <c:pt idx="3412">
                  <c:v>5.41</c:v>
                </c:pt>
                <c:pt idx="3413">
                  <c:v>5.44</c:v>
                </c:pt>
                <c:pt idx="3414">
                  <c:v>5.4074999999999998</c:v>
                </c:pt>
                <c:pt idx="3415">
                  <c:v>5.2249999999999996</c:v>
                </c:pt>
                <c:pt idx="3416">
                  <c:v>5.0824999999999996</c:v>
                </c:pt>
                <c:pt idx="3417">
                  <c:v>4.96</c:v>
                </c:pt>
                <c:pt idx="3418">
                  <c:v>4.92</c:v>
                </c:pt>
                <c:pt idx="3419">
                  <c:v>4.8925000000000001</c:v>
                </c:pt>
                <c:pt idx="3420">
                  <c:v>4.9550000000000001</c:v>
                </c:pt>
                <c:pt idx="3421">
                  <c:v>4.99</c:v>
                </c:pt>
                <c:pt idx="3422">
                  <c:v>4.875</c:v>
                </c:pt>
                <c:pt idx="3423">
                  <c:v>4.76</c:v>
                </c:pt>
                <c:pt idx="3424">
                  <c:v>4.6924999999999999</c:v>
                </c:pt>
                <c:pt idx="3425">
                  <c:v>4.7225000000000001</c:v>
                </c:pt>
                <c:pt idx="3426">
                  <c:v>4.6825000000000001</c:v>
                </c:pt>
                <c:pt idx="3427">
                  <c:v>4.7350000000000003</c:v>
                </c:pt>
                <c:pt idx="3428">
                  <c:v>4.6574999999999998</c:v>
                </c:pt>
                <c:pt idx="3429">
                  <c:v>4.72</c:v>
                </c:pt>
                <c:pt idx="3430">
                  <c:v>4.5525000000000002</c:v>
                </c:pt>
                <c:pt idx="3431">
                  <c:v>4.6475</c:v>
                </c:pt>
                <c:pt idx="3432">
                  <c:v>4.8150000000000004</c:v>
                </c:pt>
                <c:pt idx="3433">
                  <c:v>4.7374999999999998</c:v>
                </c:pt>
                <c:pt idx="3434">
                  <c:v>4.9325000000000001</c:v>
                </c:pt>
                <c:pt idx="3435">
                  <c:v>4.8375000000000004</c:v>
                </c:pt>
                <c:pt idx="3436">
                  <c:v>4.9800000000000004</c:v>
                </c:pt>
                <c:pt idx="3437">
                  <c:v>4.875</c:v>
                </c:pt>
                <c:pt idx="3438">
                  <c:v>4.9550000000000001</c:v>
                </c:pt>
                <c:pt idx="3439">
                  <c:v>5.1574999999999998</c:v>
                </c:pt>
                <c:pt idx="3440">
                  <c:v>4.9974999999999996</c:v>
                </c:pt>
                <c:pt idx="3441">
                  <c:v>5.0425000000000004</c:v>
                </c:pt>
                <c:pt idx="3442">
                  <c:v>4.9725000000000001</c:v>
                </c:pt>
                <c:pt idx="3443">
                  <c:v>4.95</c:v>
                </c:pt>
                <c:pt idx="3444">
                  <c:v>4.9800000000000004</c:v>
                </c:pt>
                <c:pt idx="3445">
                  <c:v>4.9400000000000004</c:v>
                </c:pt>
                <c:pt idx="3446">
                  <c:v>4.8949999999999996</c:v>
                </c:pt>
                <c:pt idx="3447">
                  <c:v>4.915</c:v>
                </c:pt>
                <c:pt idx="3448">
                  <c:v>4.7725</c:v>
                </c:pt>
                <c:pt idx="3449">
                  <c:v>4.7474999999999996</c:v>
                </c:pt>
                <c:pt idx="3450">
                  <c:v>4.7975000000000003</c:v>
                </c:pt>
                <c:pt idx="3451">
                  <c:v>4.79</c:v>
                </c:pt>
                <c:pt idx="3452">
                  <c:v>4.5</c:v>
                </c:pt>
                <c:pt idx="3453">
                  <c:v>4.5650000000000004</c:v>
                </c:pt>
                <c:pt idx="3454">
                  <c:v>4.54</c:v>
                </c:pt>
                <c:pt idx="3455">
                  <c:v>4.5625</c:v>
                </c:pt>
                <c:pt idx="3456">
                  <c:v>4.5949999999999998</c:v>
                </c:pt>
                <c:pt idx="3457">
                  <c:v>4.51</c:v>
                </c:pt>
                <c:pt idx="3458">
                  <c:v>4.5324999999999998</c:v>
                </c:pt>
                <c:pt idx="3459">
                  <c:v>4.4874999999999998</c:v>
                </c:pt>
                <c:pt idx="3460">
                  <c:v>4.5475000000000003</c:v>
                </c:pt>
                <c:pt idx="3461">
                  <c:v>4.5674999999999999</c:v>
                </c:pt>
                <c:pt idx="3462">
                  <c:v>4.54</c:v>
                </c:pt>
                <c:pt idx="3463">
                  <c:v>4.415</c:v>
                </c:pt>
                <c:pt idx="3464">
                  <c:v>4.3899999999999997</c:v>
                </c:pt>
                <c:pt idx="3465">
                  <c:v>4.3899999999999997</c:v>
                </c:pt>
                <c:pt idx="3466">
                  <c:v>4.3925000000000001</c:v>
                </c:pt>
                <c:pt idx="3467">
                  <c:v>4.4325000000000001</c:v>
                </c:pt>
                <c:pt idx="3468">
                  <c:v>4.4924999999999997</c:v>
                </c:pt>
                <c:pt idx="3469">
                  <c:v>4.4175000000000004</c:v>
                </c:pt>
                <c:pt idx="3470">
                  <c:v>4.4349999999999996</c:v>
                </c:pt>
                <c:pt idx="3471">
                  <c:v>4.3825000000000003</c:v>
                </c:pt>
                <c:pt idx="3472">
                  <c:v>4.3324999999999996</c:v>
                </c:pt>
                <c:pt idx="3473">
                  <c:v>4.37</c:v>
                </c:pt>
                <c:pt idx="3474">
                  <c:v>4.4349999999999996</c:v>
                </c:pt>
                <c:pt idx="3475">
                  <c:v>4.4275000000000002</c:v>
                </c:pt>
                <c:pt idx="3476">
                  <c:v>4.43</c:v>
                </c:pt>
                <c:pt idx="3477">
                  <c:v>4.41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0837376"/>
        <c:axId val="90838912"/>
      </c:lineChart>
      <c:dateAx>
        <c:axId val="90837376"/>
        <c:scaling>
          <c:orientation val="minMax"/>
        </c:scaling>
        <c:delete val="0"/>
        <c:axPos val="b"/>
        <c:numFmt formatCode="yyyy" sourceLinked="0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0838912"/>
        <c:crosses val="autoZero"/>
        <c:auto val="1"/>
        <c:lblOffset val="100"/>
        <c:baseTimeUnit val="days"/>
        <c:majorUnit val="1"/>
        <c:majorTimeUnit val="years"/>
      </c:dateAx>
      <c:valAx>
        <c:axId val="90838912"/>
        <c:scaling>
          <c:orientation val="minMax"/>
        </c:scaling>
        <c:delete val="0"/>
        <c:axPos val="l"/>
        <c:numFmt formatCode="&quot;$&quot;#,##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08373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400" b="1" dirty="0"/>
              <a:t>CBOT Ethanol Nearby Futures ($/gallon)</a:t>
            </a:r>
          </a:p>
        </c:rich>
      </c:tx>
      <c:layout/>
      <c:overlay val="0"/>
      <c:spPr>
        <a:solidFill>
          <a:schemeClr val="bg1"/>
        </a:solidFill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D$1:$D$1963</c:f>
              <c:numCache>
                <c:formatCode>m/d/yyyy</c:formatCode>
                <c:ptCount val="1963"/>
                <c:pt idx="0">
                  <c:v>38720</c:v>
                </c:pt>
                <c:pt idx="1">
                  <c:v>38721</c:v>
                </c:pt>
                <c:pt idx="2">
                  <c:v>38722</c:v>
                </c:pt>
                <c:pt idx="3">
                  <c:v>38723</c:v>
                </c:pt>
                <c:pt idx="4">
                  <c:v>38726</c:v>
                </c:pt>
                <c:pt idx="5">
                  <c:v>38727</c:v>
                </c:pt>
                <c:pt idx="6">
                  <c:v>38728</c:v>
                </c:pt>
                <c:pt idx="7">
                  <c:v>38729</c:v>
                </c:pt>
                <c:pt idx="8">
                  <c:v>38730</c:v>
                </c:pt>
                <c:pt idx="9">
                  <c:v>38734</c:v>
                </c:pt>
                <c:pt idx="10">
                  <c:v>38735</c:v>
                </c:pt>
                <c:pt idx="11">
                  <c:v>38736</c:v>
                </c:pt>
                <c:pt idx="12">
                  <c:v>38737</c:v>
                </c:pt>
                <c:pt idx="13">
                  <c:v>38740</c:v>
                </c:pt>
                <c:pt idx="14">
                  <c:v>38741</c:v>
                </c:pt>
                <c:pt idx="15">
                  <c:v>38742</c:v>
                </c:pt>
                <c:pt idx="16">
                  <c:v>38743</c:v>
                </c:pt>
                <c:pt idx="17">
                  <c:v>38744</c:v>
                </c:pt>
                <c:pt idx="18">
                  <c:v>38747</c:v>
                </c:pt>
                <c:pt idx="19">
                  <c:v>38748</c:v>
                </c:pt>
                <c:pt idx="20">
                  <c:v>38749</c:v>
                </c:pt>
                <c:pt idx="21">
                  <c:v>38750</c:v>
                </c:pt>
                <c:pt idx="22">
                  <c:v>38751</c:v>
                </c:pt>
                <c:pt idx="23">
                  <c:v>38754</c:v>
                </c:pt>
                <c:pt idx="24">
                  <c:v>38755</c:v>
                </c:pt>
                <c:pt idx="25">
                  <c:v>38756</c:v>
                </c:pt>
                <c:pt idx="26">
                  <c:v>38757</c:v>
                </c:pt>
                <c:pt idx="27">
                  <c:v>38758</c:v>
                </c:pt>
                <c:pt idx="28">
                  <c:v>38761</c:v>
                </c:pt>
                <c:pt idx="29">
                  <c:v>38762</c:v>
                </c:pt>
                <c:pt idx="30">
                  <c:v>38763</c:v>
                </c:pt>
                <c:pt idx="31">
                  <c:v>38764</c:v>
                </c:pt>
                <c:pt idx="32">
                  <c:v>38765</c:v>
                </c:pt>
                <c:pt idx="33">
                  <c:v>38769</c:v>
                </c:pt>
                <c:pt idx="34">
                  <c:v>38770</c:v>
                </c:pt>
                <c:pt idx="35">
                  <c:v>38771</c:v>
                </c:pt>
                <c:pt idx="36">
                  <c:v>38772</c:v>
                </c:pt>
                <c:pt idx="37">
                  <c:v>38775</c:v>
                </c:pt>
                <c:pt idx="38">
                  <c:v>38776</c:v>
                </c:pt>
                <c:pt idx="39">
                  <c:v>38777</c:v>
                </c:pt>
                <c:pt idx="40">
                  <c:v>38778</c:v>
                </c:pt>
                <c:pt idx="41">
                  <c:v>38779</c:v>
                </c:pt>
                <c:pt idx="42">
                  <c:v>38782</c:v>
                </c:pt>
                <c:pt idx="43">
                  <c:v>38783</c:v>
                </c:pt>
                <c:pt idx="44">
                  <c:v>38784</c:v>
                </c:pt>
                <c:pt idx="45">
                  <c:v>38785</c:v>
                </c:pt>
                <c:pt idx="46">
                  <c:v>38786</c:v>
                </c:pt>
                <c:pt idx="47">
                  <c:v>38789</c:v>
                </c:pt>
                <c:pt idx="48">
                  <c:v>38790</c:v>
                </c:pt>
                <c:pt idx="49">
                  <c:v>38792</c:v>
                </c:pt>
                <c:pt idx="50">
                  <c:v>38793</c:v>
                </c:pt>
                <c:pt idx="51">
                  <c:v>38796</c:v>
                </c:pt>
                <c:pt idx="52">
                  <c:v>38797</c:v>
                </c:pt>
                <c:pt idx="53">
                  <c:v>38798</c:v>
                </c:pt>
                <c:pt idx="54">
                  <c:v>38799</c:v>
                </c:pt>
                <c:pt idx="55">
                  <c:v>38800</c:v>
                </c:pt>
                <c:pt idx="56">
                  <c:v>38803</c:v>
                </c:pt>
                <c:pt idx="57">
                  <c:v>38804</c:v>
                </c:pt>
                <c:pt idx="58">
                  <c:v>38805</c:v>
                </c:pt>
                <c:pt idx="59">
                  <c:v>38806</c:v>
                </c:pt>
                <c:pt idx="60">
                  <c:v>38807</c:v>
                </c:pt>
                <c:pt idx="61">
                  <c:v>38810</c:v>
                </c:pt>
                <c:pt idx="62">
                  <c:v>38811</c:v>
                </c:pt>
                <c:pt idx="63">
                  <c:v>38812</c:v>
                </c:pt>
                <c:pt idx="64">
                  <c:v>38813</c:v>
                </c:pt>
                <c:pt idx="65">
                  <c:v>38814</c:v>
                </c:pt>
                <c:pt idx="66">
                  <c:v>38817</c:v>
                </c:pt>
                <c:pt idx="67">
                  <c:v>38818</c:v>
                </c:pt>
                <c:pt idx="68">
                  <c:v>38819</c:v>
                </c:pt>
                <c:pt idx="69">
                  <c:v>38820</c:v>
                </c:pt>
                <c:pt idx="70">
                  <c:v>38824</c:v>
                </c:pt>
                <c:pt idx="71">
                  <c:v>38825</c:v>
                </c:pt>
                <c:pt idx="72">
                  <c:v>38826</c:v>
                </c:pt>
                <c:pt idx="73">
                  <c:v>38827</c:v>
                </c:pt>
                <c:pt idx="74">
                  <c:v>38828</c:v>
                </c:pt>
                <c:pt idx="75">
                  <c:v>38831</c:v>
                </c:pt>
                <c:pt idx="76">
                  <c:v>38832</c:v>
                </c:pt>
                <c:pt idx="77">
                  <c:v>38833</c:v>
                </c:pt>
                <c:pt idx="78">
                  <c:v>38834</c:v>
                </c:pt>
                <c:pt idx="79">
                  <c:v>38835</c:v>
                </c:pt>
                <c:pt idx="80">
                  <c:v>38838</c:v>
                </c:pt>
                <c:pt idx="81">
                  <c:v>38839</c:v>
                </c:pt>
                <c:pt idx="82">
                  <c:v>38840</c:v>
                </c:pt>
                <c:pt idx="83">
                  <c:v>38841</c:v>
                </c:pt>
                <c:pt idx="84">
                  <c:v>38842</c:v>
                </c:pt>
                <c:pt idx="85">
                  <c:v>38845</c:v>
                </c:pt>
                <c:pt idx="86">
                  <c:v>38846</c:v>
                </c:pt>
                <c:pt idx="87">
                  <c:v>38847</c:v>
                </c:pt>
                <c:pt idx="88">
                  <c:v>38848</c:v>
                </c:pt>
                <c:pt idx="89">
                  <c:v>38849</c:v>
                </c:pt>
                <c:pt idx="90">
                  <c:v>38853</c:v>
                </c:pt>
                <c:pt idx="91">
                  <c:v>38854</c:v>
                </c:pt>
                <c:pt idx="92">
                  <c:v>38855</c:v>
                </c:pt>
                <c:pt idx="93">
                  <c:v>38856</c:v>
                </c:pt>
                <c:pt idx="94">
                  <c:v>38859</c:v>
                </c:pt>
                <c:pt idx="95">
                  <c:v>38860</c:v>
                </c:pt>
                <c:pt idx="96">
                  <c:v>38861</c:v>
                </c:pt>
                <c:pt idx="97">
                  <c:v>38862</c:v>
                </c:pt>
                <c:pt idx="98">
                  <c:v>38863</c:v>
                </c:pt>
                <c:pt idx="99">
                  <c:v>38867</c:v>
                </c:pt>
                <c:pt idx="100">
                  <c:v>38868</c:v>
                </c:pt>
                <c:pt idx="101">
                  <c:v>38869</c:v>
                </c:pt>
                <c:pt idx="102">
                  <c:v>38870</c:v>
                </c:pt>
                <c:pt idx="103">
                  <c:v>38873</c:v>
                </c:pt>
                <c:pt idx="104">
                  <c:v>38874</c:v>
                </c:pt>
                <c:pt idx="105">
                  <c:v>38875</c:v>
                </c:pt>
                <c:pt idx="106">
                  <c:v>38876</c:v>
                </c:pt>
                <c:pt idx="107">
                  <c:v>38877</c:v>
                </c:pt>
                <c:pt idx="108">
                  <c:v>38880</c:v>
                </c:pt>
                <c:pt idx="109">
                  <c:v>38881</c:v>
                </c:pt>
                <c:pt idx="110">
                  <c:v>38882</c:v>
                </c:pt>
                <c:pt idx="111">
                  <c:v>38884</c:v>
                </c:pt>
                <c:pt idx="112">
                  <c:v>38887</c:v>
                </c:pt>
                <c:pt idx="113">
                  <c:v>38888</c:v>
                </c:pt>
                <c:pt idx="114">
                  <c:v>38889</c:v>
                </c:pt>
                <c:pt idx="115">
                  <c:v>38890</c:v>
                </c:pt>
                <c:pt idx="116">
                  <c:v>38891</c:v>
                </c:pt>
                <c:pt idx="117">
                  <c:v>38894</c:v>
                </c:pt>
                <c:pt idx="118">
                  <c:v>38895</c:v>
                </c:pt>
                <c:pt idx="119">
                  <c:v>38896</c:v>
                </c:pt>
                <c:pt idx="120">
                  <c:v>38897</c:v>
                </c:pt>
                <c:pt idx="121">
                  <c:v>38898</c:v>
                </c:pt>
                <c:pt idx="122">
                  <c:v>38901</c:v>
                </c:pt>
                <c:pt idx="123">
                  <c:v>38903</c:v>
                </c:pt>
                <c:pt idx="124">
                  <c:v>38904</c:v>
                </c:pt>
                <c:pt idx="125">
                  <c:v>38905</c:v>
                </c:pt>
                <c:pt idx="126">
                  <c:v>38908</c:v>
                </c:pt>
                <c:pt idx="127">
                  <c:v>38909</c:v>
                </c:pt>
                <c:pt idx="128">
                  <c:v>38910</c:v>
                </c:pt>
                <c:pt idx="129">
                  <c:v>38911</c:v>
                </c:pt>
                <c:pt idx="130">
                  <c:v>38912</c:v>
                </c:pt>
                <c:pt idx="131">
                  <c:v>38915</c:v>
                </c:pt>
                <c:pt idx="132">
                  <c:v>38916</c:v>
                </c:pt>
                <c:pt idx="133">
                  <c:v>38917</c:v>
                </c:pt>
                <c:pt idx="134">
                  <c:v>38918</c:v>
                </c:pt>
                <c:pt idx="135">
                  <c:v>38919</c:v>
                </c:pt>
                <c:pt idx="136">
                  <c:v>38922</c:v>
                </c:pt>
                <c:pt idx="137">
                  <c:v>38923</c:v>
                </c:pt>
                <c:pt idx="138">
                  <c:v>38924</c:v>
                </c:pt>
                <c:pt idx="139">
                  <c:v>38925</c:v>
                </c:pt>
                <c:pt idx="140">
                  <c:v>38926</c:v>
                </c:pt>
                <c:pt idx="141">
                  <c:v>38929</c:v>
                </c:pt>
                <c:pt idx="142">
                  <c:v>38930</c:v>
                </c:pt>
                <c:pt idx="143">
                  <c:v>38931</c:v>
                </c:pt>
                <c:pt idx="144">
                  <c:v>38932</c:v>
                </c:pt>
                <c:pt idx="145">
                  <c:v>38933</c:v>
                </c:pt>
                <c:pt idx="146">
                  <c:v>38936</c:v>
                </c:pt>
                <c:pt idx="147">
                  <c:v>38937</c:v>
                </c:pt>
                <c:pt idx="148">
                  <c:v>38938</c:v>
                </c:pt>
                <c:pt idx="149">
                  <c:v>38939</c:v>
                </c:pt>
                <c:pt idx="150">
                  <c:v>38940</c:v>
                </c:pt>
                <c:pt idx="151">
                  <c:v>38943</c:v>
                </c:pt>
                <c:pt idx="152">
                  <c:v>38945</c:v>
                </c:pt>
                <c:pt idx="153">
                  <c:v>38946</c:v>
                </c:pt>
                <c:pt idx="154">
                  <c:v>38947</c:v>
                </c:pt>
                <c:pt idx="155">
                  <c:v>38950</c:v>
                </c:pt>
                <c:pt idx="156">
                  <c:v>38951</c:v>
                </c:pt>
                <c:pt idx="157">
                  <c:v>38952</c:v>
                </c:pt>
                <c:pt idx="158">
                  <c:v>38953</c:v>
                </c:pt>
                <c:pt idx="159">
                  <c:v>38954</c:v>
                </c:pt>
                <c:pt idx="160">
                  <c:v>38957</c:v>
                </c:pt>
                <c:pt idx="161">
                  <c:v>38958</c:v>
                </c:pt>
                <c:pt idx="162">
                  <c:v>38959</c:v>
                </c:pt>
                <c:pt idx="163">
                  <c:v>38960</c:v>
                </c:pt>
                <c:pt idx="164">
                  <c:v>38961</c:v>
                </c:pt>
                <c:pt idx="165">
                  <c:v>38965</c:v>
                </c:pt>
                <c:pt idx="166">
                  <c:v>38966</c:v>
                </c:pt>
                <c:pt idx="167">
                  <c:v>38967</c:v>
                </c:pt>
                <c:pt idx="168">
                  <c:v>38968</c:v>
                </c:pt>
                <c:pt idx="169">
                  <c:v>38971</c:v>
                </c:pt>
                <c:pt idx="170">
                  <c:v>38972</c:v>
                </c:pt>
                <c:pt idx="171">
                  <c:v>38973</c:v>
                </c:pt>
                <c:pt idx="172">
                  <c:v>38974</c:v>
                </c:pt>
                <c:pt idx="173">
                  <c:v>38975</c:v>
                </c:pt>
                <c:pt idx="174">
                  <c:v>38978</c:v>
                </c:pt>
                <c:pt idx="175">
                  <c:v>38979</c:v>
                </c:pt>
                <c:pt idx="176">
                  <c:v>38980</c:v>
                </c:pt>
                <c:pt idx="177">
                  <c:v>38981</c:v>
                </c:pt>
                <c:pt idx="178">
                  <c:v>38982</c:v>
                </c:pt>
                <c:pt idx="179">
                  <c:v>38985</c:v>
                </c:pt>
                <c:pt idx="180">
                  <c:v>38986</c:v>
                </c:pt>
                <c:pt idx="181">
                  <c:v>38987</c:v>
                </c:pt>
                <c:pt idx="182">
                  <c:v>38988</c:v>
                </c:pt>
                <c:pt idx="183">
                  <c:v>38989</c:v>
                </c:pt>
                <c:pt idx="184">
                  <c:v>38992</c:v>
                </c:pt>
                <c:pt idx="185">
                  <c:v>38993</c:v>
                </c:pt>
                <c:pt idx="186">
                  <c:v>38994</c:v>
                </c:pt>
                <c:pt idx="187">
                  <c:v>38995</c:v>
                </c:pt>
                <c:pt idx="188">
                  <c:v>38996</c:v>
                </c:pt>
                <c:pt idx="189">
                  <c:v>38999</c:v>
                </c:pt>
                <c:pt idx="190">
                  <c:v>39000</c:v>
                </c:pt>
                <c:pt idx="191">
                  <c:v>39001</c:v>
                </c:pt>
                <c:pt idx="192">
                  <c:v>39002</c:v>
                </c:pt>
                <c:pt idx="193">
                  <c:v>39003</c:v>
                </c:pt>
                <c:pt idx="194">
                  <c:v>39006</c:v>
                </c:pt>
                <c:pt idx="195">
                  <c:v>39007</c:v>
                </c:pt>
                <c:pt idx="196">
                  <c:v>39008</c:v>
                </c:pt>
                <c:pt idx="197">
                  <c:v>39009</c:v>
                </c:pt>
                <c:pt idx="198">
                  <c:v>39010</c:v>
                </c:pt>
                <c:pt idx="199">
                  <c:v>39013</c:v>
                </c:pt>
                <c:pt idx="200">
                  <c:v>39014</c:v>
                </c:pt>
                <c:pt idx="201">
                  <c:v>39015</c:v>
                </c:pt>
                <c:pt idx="202">
                  <c:v>39016</c:v>
                </c:pt>
                <c:pt idx="203">
                  <c:v>39017</c:v>
                </c:pt>
                <c:pt idx="204">
                  <c:v>39020</c:v>
                </c:pt>
                <c:pt idx="205">
                  <c:v>39021</c:v>
                </c:pt>
                <c:pt idx="206">
                  <c:v>39022</c:v>
                </c:pt>
                <c:pt idx="207">
                  <c:v>39023</c:v>
                </c:pt>
                <c:pt idx="208">
                  <c:v>39024</c:v>
                </c:pt>
                <c:pt idx="209">
                  <c:v>39027</c:v>
                </c:pt>
                <c:pt idx="210">
                  <c:v>39028</c:v>
                </c:pt>
                <c:pt idx="211">
                  <c:v>39029</c:v>
                </c:pt>
                <c:pt idx="212">
                  <c:v>39030</c:v>
                </c:pt>
                <c:pt idx="213">
                  <c:v>39031</c:v>
                </c:pt>
                <c:pt idx="214">
                  <c:v>39034</c:v>
                </c:pt>
                <c:pt idx="215">
                  <c:v>39035</c:v>
                </c:pt>
                <c:pt idx="216">
                  <c:v>39036</c:v>
                </c:pt>
                <c:pt idx="217">
                  <c:v>39037</c:v>
                </c:pt>
                <c:pt idx="218">
                  <c:v>39038</c:v>
                </c:pt>
                <c:pt idx="219">
                  <c:v>39041</c:v>
                </c:pt>
                <c:pt idx="220">
                  <c:v>39042</c:v>
                </c:pt>
                <c:pt idx="221">
                  <c:v>39043</c:v>
                </c:pt>
                <c:pt idx="222">
                  <c:v>39045</c:v>
                </c:pt>
                <c:pt idx="223">
                  <c:v>39048</c:v>
                </c:pt>
                <c:pt idx="224">
                  <c:v>39049</c:v>
                </c:pt>
                <c:pt idx="225">
                  <c:v>39050</c:v>
                </c:pt>
                <c:pt idx="226">
                  <c:v>39051</c:v>
                </c:pt>
                <c:pt idx="227">
                  <c:v>39052</c:v>
                </c:pt>
                <c:pt idx="228">
                  <c:v>39055</c:v>
                </c:pt>
                <c:pt idx="229">
                  <c:v>39056</c:v>
                </c:pt>
                <c:pt idx="230">
                  <c:v>39057</c:v>
                </c:pt>
                <c:pt idx="231">
                  <c:v>39058</c:v>
                </c:pt>
                <c:pt idx="232">
                  <c:v>39059</c:v>
                </c:pt>
                <c:pt idx="233">
                  <c:v>39062</c:v>
                </c:pt>
                <c:pt idx="234">
                  <c:v>39063</c:v>
                </c:pt>
                <c:pt idx="235">
                  <c:v>39064</c:v>
                </c:pt>
                <c:pt idx="236">
                  <c:v>39065</c:v>
                </c:pt>
                <c:pt idx="237">
                  <c:v>39066</c:v>
                </c:pt>
                <c:pt idx="238">
                  <c:v>39069</c:v>
                </c:pt>
                <c:pt idx="239">
                  <c:v>39070</c:v>
                </c:pt>
                <c:pt idx="240">
                  <c:v>39071</c:v>
                </c:pt>
                <c:pt idx="241">
                  <c:v>39072</c:v>
                </c:pt>
                <c:pt idx="242">
                  <c:v>39073</c:v>
                </c:pt>
                <c:pt idx="243">
                  <c:v>39077</c:v>
                </c:pt>
                <c:pt idx="244">
                  <c:v>39078</c:v>
                </c:pt>
                <c:pt idx="245">
                  <c:v>39079</c:v>
                </c:pt>
                <c:pt idx="246">
                  <c:v>39080</c:v>
                </c:pt>
                <c:pt idx="247">
                  <c:v>39084</c:v>
                </c:pt>
                <c:pt idx="248">
                  <c:v>39085</c:v>
                </c:pt>
                <c:pt idx="249">
                  <c:v>39086</c:v>
                </c:pt>
                <c:pt idx="250">
                  <c:v>39087</c:v>
                </c:pt>
                <c:pt idx="251">
                  <c:v>39090</c:v>
                </c:pt>
                <c:pt idx="252">
                  <c:v>39091</c:v>
                </c:pt>
                <c:pt idx="253">
                  <c:v>39092</c:v>
                </c:pt>
                <c:pt idx="254">
                  <c:v>39093</c:v>
                </c:pt>
                <c:pt idx="255">
                  <c:v>39094</c:v>
                </c:pt>
                <c:pt idx="256">
                  <c:v>39098</c:v>
                </c:pt>
                <c:pt idx="257">
                  <c:v>39099</c:v>
                </c:pt>
                <c:pt idx="258">
                  <c:v>39100</c:v>
                </c:pt>
                <c:pt idx="259">
                  <c:v>39101</c:v>
                </c:pt>
                <c:pt idx="260">
                  <c:v>39104</c:v>
                </c:pt>
                <c:pt idx="261">
                  <c:v>39105</c:v>
                </c:pt>
                <c:pt idx="262">
                  <c:v>39106</c:v>
                </c:pt>
                <c:pt idx="263">
                  <c:v>39107</c:v>
                </c:pt>
                <c:pt idx="264">
                  <c:v>39108</c:v>
                </c:pt>
                <c:pt idx="265">
                  <c:v>39111</c:v>
                </c:pt>
                <c:pt idx="266">
                  <c:v>39112</c:v>
                </c:pt>
                <c:pt idx="267">
                  <c:v>39113</c:v>
                </c:pt>
                <c:pt idx="268">
                  <c:v>39114</c:v>
                </c:pt>
                <c:pt idx="269">
                  <c:v>39115</c:v>
                </c:pt>
                <c:pt idx="270">
                  <c:v>39118</c:v>
                </c:pt>
                <c:pt idx="271">
                  <c:v>39119</c:v>
                </c:pt>
                <c:pt idx="272">
                  <c:v>39120</c:v>
                </c:pt>
                <c:pt idx="273">
                  <c:v>39121</c:v>
                </c:pt>
                <c:pt idx="274">
                  <c:v>39122</c:v>
                </c:pt>
                <c:pt idx="275">
                  <c:v>39125</c:v>
                </c:pt>
                <c:pt idx="276">
                  <c:v>39126</c:v>
                </c:pt>
                <c:pt idx="277">
                  <c:v>39127</c:v>
                </c:pt>
                <c:pt idx="278">
                  <c:v>39128</c:v>
                </c:pt>
                <c:pt idx="279">
                  <c:v>39129</c:v>
                </c:pt>
                <c:pt idx="280">
                  <c:v>39133</c:v>
                </c:pt>
                <c:pt idx="281">
                  <c:v>39134</c:v>
                </c:pt>
                <c:pt idx="282">
                  <c:v>39135</c:v>
                </c:pt>
                <c:pt idx="283">
                  <c:v>39136</c:v>
                </c:pt>
                <c:pt idx="284">
                  <c:v>39139</c:v>
                </c:pt>
                <c:pt idx="285">
                  <c:v>39140</c:v>
                </c:pt>
                <c:pt idx="286">
                  <c:v>39141</c:v>
                </c:pt>
                <c:pt idx="287">
                  <c:v>39142</c:v>
                </c:pt>
                <c:pt idx="288">
                  <c:v>39143</c:v>
                </c:pt>
                <c:pt idx="289">
                  <c:v>39146</c:v>
                </c:pt>
                <c:pt idx="290">
                  <c:v>39147</c:v>
                </c:pt>
                <c:pt idx="291">
                  <c:v>39148</c:v>
                </c:pt>
                <c:pt idx="292">
                  <c:v>39149</c:v>
                </c:pt>
                <c:pt idx="293">
                  <c:v>39150</c:v>
                </c:pt>
                <c:pt idx="294">
                  <c:v>39153</c:v>
                </c:pt>
                <c:pt idx="295">
                  <c:v>39154</c:v>
                </c:pt>
                <c:pt idx="296">
                  <c:v>39155</c:v>
                </c:pt>
                <c:pt idx="297">
                  <c:v>39156</c:v>
                </c:pt>
                <c:pt idx="298">
                  <c:v>39157</c:v>
                </c:pt>
                <c:pt idx="299">
                  <c:v>39160</c:v>
                </c:pt>
                <c:pt idx="300">
                  <c:v>39161</c:v>
                </c:pt>
                <c:pt idx="301">
                  <c:v>39162</c:v>
                </c:pt>
                <c:pt idx="302">
                  <c:v>39163</c:v>
                </c:pt>
                <c:pt idx="303">
                  <c:v>39164</c:v>
                </c:pt>
                <c:pt idx="304">
                  <c:v>39167</c:v>
                </c:pt>
                <c:pt idx="305">
                  <c:v>39168</c:v>
                </c:pt>
                <c:pt idx="306">
                  <c:v>39169</c:v>
                </c:pt>
                <c:pt idx="307">
                  <c:v>39170</c:v>
                </c:pt>
                <c:pt idx="308">
                  <c:v>39171</c:v>
                </c:pt>
                <c:pt idx="309">
                  <c:v>39174</c:v>
                </c:pt>
                <c:pt idx="310">
                  <c:v>39175</c:v>
                </c:pt>
                <c:pt idx="311">
                  <c:v>39176</c:v>
                </c:pt>
                <c:pt idx="312">
                  <c:v>39177</c:v>
                </c:pt>
                <c:pt idx="313">
                  <c:v>39181</c:v>
                </c:pt>
                <c:pt idx="314">
                  <c:v>39182</c:v>
                </c:pt>
                <c:pt idx="315">
                  <c:v>39183</c:v>
                </c:pt>
                <c:pt idx="316">
                  <c:v>39184</c:v>
                </c:pt>
                <c:pt idx="317">
                  <c:v>39185</c:v>
                </c:pt>
                <c:pt idx="318">
                  <c:v>39188</c:v>
                </c:pt>
                <c:pt idx="319">
                  <c:v>39189</c:v>
                </c:pt>
                <c:pt idx="320">
                  <c:v>39190</c:v>
                </c:pt>
                <c:pt idx="321">
                  <c:v>39191</c:v>
                </c:pt>
                <c:pt idx="322">
                  <c:v>39192</c:v>
                </c:pt>
                <c:pt idx="323">
                  <c:v>39195</c:v>
                </c:pt>
                <c:pt idx="324">
                  <c:v>39196</c:v>
                </c:pt>
                <c:pt idx="325">
                  <c:v>39197</c:v>
                </c:pt>
                <c:pt idx="326">
                  <c:v>39198</c:v>
                </c:pt>
                <c:pt idx="327">
                  <c:v>39199</c:v>
                </c:pt>
                <c:pt idx="328">
                  <c:v>39202</c:v>
                </c:pt>
                <c:pt idx="329">
                  <c:v>39203</c:v>
                </c:pt>
                <c:pt idx="330">
                  <c:v>39204</c:v>
                </c:pt>
                <c:pt idx="331">
                  <c:v>39205</c:v>
                </c:pt>
                <c:pt idx="332">
                  <c:v>39206</c:v>
                </c:pt>
                <c:pt idx="333">
                  <c:v>39209</c:v>
                </c:pt>
                <c:pt idx="334">
                  <c:v>39210</c:v>
                </c:pt>
                <c:pt idx="335">
                  <c:v>39211</c:v>
                </c:pt>
                <c:pt idx="336">
                  <c:v>39212</c:v>
                </c:pt>
                <c:pt idx="337">
                  <c:v>39213</c:v>
                </c:pt>
                <c:pt idx="338">
                  <c:v>39216</c:v>
                </c:pt>
                <c:pt idx="339">
                  <c:v>39217</c:v>
                </c:pt>
                <c:pt idx="340">
                  <c:v>39218</c:v>
                </c:pt>
                <c:pt idx="341">
                  <c:v>39219</c:v>
                </c:pt>
                <c:pt idx="342">
                  <c:v>39220</c:v>
                </c:pt>
                <c:pt idx="343">
                  <c:v>39223</c:v>
                </c:pt>
                <c:pt idx="344">
                  <c:v>39224</c:v>
                </c:pt>
                <c:pt idx="345">
                  <c:v>39225</c:v>
                </c:pt>
                <c:pt idx="346">
                  <c:v>39226</c:v>
                </c:pt>
                <c:pt idx="347">
                  <c:v>39227</c:v>
                </c:pt>
                <c:pt idx="348">
                  <c:v>39231</c:v>
                </c:pt>
                <c:pt idx="349">
                  <c:v>39232</c:v>
                </c:pt>
                <c:pt idx="350">
                  <c:v>39233</c:v>
                </c:pt>
                <c:pt idx="351">
                  <c:v>39234</c:v>
                </c:pt>
                <c:pt idx="352">
                  <c:v>39237</c:v>
                </c:pt>
                <c:pt idx="353">
                  <c:v>39238</c:v>
                </c:pt>
                <c:pt idx="354">
                  <c:v>39239</c:v>
                </c:pt>
                <c:pt idx="355">
                  <c:v>39240</c:v>
                </c:pt>
                <c:pt idx="356">
                  <c:v>39241</c:v>
                </c:pt>
                <c:pt idx="357">
                  <c:v>39244</c:v>
                </c:pt>
                <c:pt idx="358">
                  <c:v>39245</c:v>
                </c:pt>
                <c:pt idx="359">
                  <c:v>39246</c:v>
                </c:pt>
                <c:pt idx="360">
                  <c:v>39247</c:v>
                </c:pt>
                <c:pt idx="361">
                  <c:v>39248</c:v>
                </c:pt>
                <c:pt idx="362">
                  <c:v>39251</c:v>
                </c:pt>
                <c:pt idx="363">
                  <c:v>39252</c:v>
                </c:pt>
                <c:pt idx="364">
                  <c:v>39253</c:v>
                </c:pt>
                <c:pt idx="365">
                  <c:v>39254</c:v>
                </c:pt>
                <c:pt idx="366">
                  <c:v>39255</c:v>
                </c:pt>
                <c:pt idx="367">
                  <c:v>39258</c:v>
                </c:pt>
                <c:pt idx="368">
                  <c:v>39259</c:v>
                </c:pt>
                <c:pt idx="369">
                  <c:v>39260</c:v>
                </c:pt>
                <c:pt idx="370">
                  <c:v>39261</c:v>
                </c:pt>
                <c:pt idx="371">
                  <c:v>39262</c:v>
                </c:pt>
                <c:pt idx="372">
                  <c:v>39265</c:v>
                </c:pt>
                <c:pt idx="373">
                  <c:v>39266</c:v>
                </c:pt>
                <c:pt idx="374">
                  <c:v>39268</c:v>
                </c:pt>
                <c:pt idx="375">
                  <c:v>39269</c:v>
                </c:pt>
                <c:pt idx="376">
                  <c:v>39272</c:v>
                </c:pt>
                <c:pt idx="377">
                  <c:v>39273</c:v>
                </c:pt>
                <c:pt idx="378">
                  <c:v>39274</c:v>
                </c:pt>
                <c:pt idx="379">
                  <c:v>39275</c:v>
                </c:pt>
                <c:pt idx="380">
                  <c:v>39276</c:v>
                </c:pt>
                <c:pt idx="381">
                  <c:v>39279</c:v>
                </c:pt>
                <c:pt idx="382">
                  <c:v>39280</c:v>
                </c:pt>
                <c:pt idx="383">
                  <c:v>39281</c:v>
                </c:pt>
                <c:pt idx="384">
                  <c:v>39282</c:v>
                </c:pt>
                <c:pt idx="385">
                  <c:v>39283</c:v>
                </c:pt>
                <c:pt idx="386">
                  <c:v>39286</c:v>
                </c:pt>
                <c:pt idx="387">
                  <c:v>39287</c:v>
                </c:pt>
                <c:pt idx="388">
                  <c:v>39288</c:v>
                </c:pt>
                <c:pt idx="389">
                  <c:v>39289</c:v>
                </c:pt>
                <c:pt idx="390">
                  <c:v>39290</c:v>
                </c:pt>
                <c:pt idx="391">
                  <c:v>39293</c:v>
                </c:pt>
                <c:pt idx="392">
                  <c:v>39294</c:v>
                </c:pt>
                <c:pt idx="393">
                  <c:v>39295</c:v>
                </c:pt>
                <c:pt idx="394">
                  <c:v>39296</c:v>
                </c:pt>
                <c:pt idx="395">
                  <c:v>39297</c:v>
                </c:pt>
                <c:pt idx="396">
                  <c:v>39300</c:v>
                </c:pt>
                <c:pt idx="397">
                  <c:v>39301</c:v>
                </c:pt>
                <c:pt idx="398">
                  <c:v>39302</c:v>
                </c:pt>
                <c:pt idx="399">
                  <c:v>39303</c:v>
                </c:pt>
                <c:pt idx="400">
                  <c:v>39304</c:v>
                </c:pt>
                <c:pt idx="401">
                  <c:v>39307</c:v>
                </c:pt>
                <c:pt idx="402">
                  <c:v>39308</c:v>
                </c:pt>
                <c:pt idx="403">
                  <c:v>39309</c:v>
                </c:pt>
                <c:pt idx="404">
                  <c:v>39310</c:v>
                </c:pt>
                <c:pt idx="405">
                  <c:v>39311</c:v>
                </c:pt>
                <c:pt idx="406">
                  <c:v>39314</c:v>
                </c:pt>
                <c:pt idx="407">
                  <c:v>39315</c:v>
                </c:pt>
                <c:pt idx="408">
                  <c:v>39316</c:v>
                </c:pt>
                <c:pt idx="409">
                  <c:v>39317</c:v>
                </c:pt>
                <c:pt idx="410">
                  <c:v>39318</c:v>
                </c:pt>
                <c:pt idx="411">
                  <c:v>39321</c:v>
                </c:pt>
                <c:pt idx="412">
                  <c:v>39322</c:v>
                </c:pt>
                <c:pt idx="413">
                  <c:v>39323</c:v>
                </c:pt>
                <c:pt idx="414">
                  <c:v>39324</c:v>
                </c:pt>
                <c:pt idx="415">
                  <c:v>39325</c:v>
                </c:pt>
                <c:pt idx="416">
                  <c:v>39329</c:v>
                </c:pt>
                <c:pt idx="417">
                  <c:v>39330</c:v>
                </c:pt>
                <c:pt idx="418">
                  <c:v>39331</c:v>
                </c:pt>
                <c:pt idx="419">
                  <c:v>39332</c:v>
                </c:pt>
                <c:pt idx="420">
                  <c:v>39335</c:v>
                </c:pt>
                <c:pt idx="421">
                  <c:v>39336</c:v>
                </c:pt>
                <c:pt idx="422">
                  <c:v>39337</c:v>
                </c:pt>
                <c:pt idx="423">
                  <c:v>39338</c:v>
                </c:pt>
                <c:pt idx="424">
                  <c:v>39339</c:v>
                </c:pt>
                <c:pt idx="425">
                  <c:v>39342</c:v>
                </c:pt>
                <c:pt idx="426">
                  <c:v>39343</c:v>
                </c:pt>
                <c:pt idx="427">
                  <c:v>39344</c:v>
                </c:pt>
                <c:pt idx="428">
                  <c:v>39345</c:v>
                </c:pt>
                <c:pt idx="429">
                  <c:v>39346</c:v>
                </c:pt>
                <c:pt idx="430">
                  <c:v>39349</c:v>
                </c:pt>
                <c:pt idx="431">
                  <c:v>39350</c:v>
                </c:pt>
                <c:pt idx="432">
                  <c:v>39351</c:v>
                </c:pt>
                <c:pt idx="433">
                  <c:v>39352</c:v>
                </c:pt>
                <c:pt idx="434">
                  <c:v>39353</c:v>
                </c:pt>
                <c:pt idx="435">
                  <c:v>39356</c:v>
                </c:pt>
                <c:pt idx="436">
                  <c:v>39357</c:v>
                </c:pt>
                <c:pt idx="437">
                  <c:v>39358</c:v>
                </c:pt>
                <c:pt idx="438">
                  <c:v>39359</c:v>
                </c:pt>
                <c:pt idx="439">
                  <c:v>39360</c:v>
                </c:pt>
                <c:pt idx="440">
                  <c:v>39363</c:v>
                </c:pt>
                <c:pt idx="441">
                  <c:v>39364</c:v>
                </c:pt>
                <c:pt idx="442">
                  <c:v>39365</c:v>
                </c:pt>
                <c:pt idx="443">
                  <c:v>39366</c:v>
                </c:pt>
                <c:pt idx="444">
                  <c:v>39367</c:v>
                </c:pt>
                <c:pt idx="445">
                  <c:v>39370</c:v>
                </c:pt>
                <c:pt idx="446">
                  <c:v>39371</c:v>
                </c:pt>
                <c:pt idx="447">
                  <c:v>39372</c:v>
                </c:pt>
                <c:pt idx="448">
                  <c:v>39373</c:v>
                </c:pt>
                <c:pt idx="449">
                  <c:v>39374</c:v>
                </c:pt>
                <c:pt idx="450">
                  <c:v>39377</c:v>
                </c:pt>
                <c:pt idx="451">
                  <c:v>39378</c:v>
                </c:pt>
                <c:pt idx="452">
                  <c:v>39379</c:v>
                </c:pt>
                <c:pt idx="453">
                  <c:v>39380</c:v>
                </c:pt>
                <c:pt idx="454">
                  <c:v>39381</c:v>
                </c:pt>
                <c:pt idx="455">
                  <c:v>39384</c:v>
                </c:pt>
                <c:pt idx="456">
                  <c:v>39385</c:v>
                </c:pt>
                <c:pt idx="457">
                  <c:v>39386</c:v>
                </c:pt>
                <c:pt idx="458">
                  <c:v>39387</c:v>
                </c:pt>
                <c:pt idx="459">
                  <c:v>39388</c:v>
                </c:pt>
                <c:pt idx="460">
                  <c:v>39391</c:v>
                </c:pt>
                <c:pt idx="461">
                  <c:v>39392</c:v>
                </c:pt>
                <c:pt idx="462">
                  <c:v>39393</c:v>
                </c:pt>
                <c:pt idx="463">
                  <c:v>39394</c:v>
                </c:pt>
                <c:pt idx="464">
                  <c:v>39395</c:v>
                </c:pt>
                <c:pt idx="465">
                  <c:v>39398</c:v>
                </c:pt>
                <c:pt idx="466">
                  <c:v>39399</c:v>
                </c:pt>
                <c:pt idx="467">
                  <c:v>39400</c:v>
                </c:pt>
                <c:pt idx="468">
                  <c:v>39401</c:v>
                </c:pt>
                <c:pt idx="469">
                  <c:v>39402</c:v>
                </c:pt>
                <c:pt idx="470">
                  <c:v>39405</c:v>
                </c:pt>
                <c:pt idx="471">
                  <c:v>39406</c:v>
                </c:pt>
                <c:pt idx="472">
                  <c:v>39407</c:v>
                </c:pt>
                <c:pt idx="473">
                  <c:v>39409</c:v>
                </c:pt>
                <c:pt idx="474">
                  <c:v>39412</c:v>
                </c:pt>
                <c:pt idx="475">
                  <c:v>39413</c:v>
                </c:pt>
                <c:pt idx="476">
                  <c:v>39414</c:v>
                </c:pt>
                <c:pt idx="477">
                  <c:v>39415</c:v>
                </c:pt>
                <c:pt idx="478">
                  <c:v>39416</c:v>
                </c:pt>
                <c:pt idx="479">
                  <c:v>39419</c:v>
                </c:pt>
                <c:pt idx="480">
                  <c:v>39420</c:v>
                </c:pt>
                <c:pt idx="481">
                  <c:v>39421</c:v>
                </c:pt>
                <c:pt idx="482">
                  <c:v>39422</c:v>
                </c:pt>
                <c:pt idx="483">
                  <c:v>39423</c:v>
                </c:pt>
                <c:pt idx="484">
                  <c:v>39426</c:v>
                </c:pt>
                <c:pt idx="485">
                  <c:v>39427</c:v>
                </c:pt>
                <c:pt idx="486">
                  <c:v>39428</c:v>
                </c:pt>
                <c:pt idx="487">
                  <c:v>39429</c:v>
                </c:pt>
                <c:pt idx="488">
                  <c:v>39430</c:v>
                </c:pt>
                <c:pt idx="489">
                  <c:v>39433</c:v>
                </c:pt>
                <c:pt idx="490">
                  <c:v>39434</c:v>
                </c:pt>
                <c:pt idx="491">
                  <c:v>39435</c:v>
                </c:pt>
                <c:pt idx="492">
                  <c:v>39436</c:v>
                </c:pt>
                <c:pt idx="493">
                  <c:v>39437</c:v>
                </c:pt>
                <c:pt idx="494">
                  <c:v>39440</c:v>
                </c:pt>
                <c:pt idx="495">
                  <c:v>39442</c:v>
                </c:pt>
                <c:pt idx="496">
                  <c:v>39443</c:v>
                </c:pt>
                <c:pt idx="497">
                  <c:v>39444</c:v>
                </c:pt>
                <c:pt idx="498">
                  <c:v>39447</c:v>
                </c:pt>
                <c:pt idx="499">
                  <c:v>39449</c:v>
                </c:pt>
                <c:pt idx="500">
                  <c:v>39450</c:v>
                </c:pt>
                <c:pt idx="501">
                  <c:v>39451</c:v>
                </c:pt>
                <c:pt idx="502">
                  <c:v>39454</c:v>
                </c:pt>
                <c:pt idx="503">
                  <c:v>39455</c:v>
                </c:pt>
                <c:pt idx="504">
                  <c:v>39456</c:v>
                </c:pt>
                <c:pt idx="505">
                  <c:v>39457</c:v>
                </c:pt>
                <c:pt idx="506">
                  <c:v>39458</c:v>
                </c:pt>
                <c:pt idx="507">
                  <c:v>39461</c:v>
                </c:pt>
                <c:pt idx="508">
                  <c:v>39462</c:v>
                </c:pt>
                <c:pt idx="509">
                  <c:v>39463</c:v>
                </c:pt>
                <c:pt idx="510">
                  <c:v>39464</c:v>
                </c:pt>
                <c:pt idx="511">
                  <c:v>39465</c:v>
                </c:pt>
                <c:pt idx="512">
                  <c:v>39469</c:v>
                </c:pt>
                <c:pt idx="513">
                  <c:v>39470</c:v>
                </c:pt>
                <c:pt idx="514">
                  <c:v>39471</c:v>
                </c:pt>
                <c:pt idx="515">
                  <c:v>39472</c:v>
                </c:pt>
                <c:pt idx="516">
                  <c:v>39475</c:v>
                </c:pt>
                <c:pt idx="517">
                  <c:v>39476</c:v>
                </c:pt>
                <c:pt idx="518">
                  <c:v>39477</c:v>
                </c:pt>
                <c:pt idx="519">
                  <c:v>39478</c:v>
                </c:pt>
                <c:pt idx="520">
                  <c:v>39479</c:v>
                </c:pt>
                <c:pt idx="521">
                  <c:v>39482</c:v>
                </c:pt>
                <c:pt idx="522">
                  <c:v>39483</c:v>
                </c:pt>
                <c:pt idx="523">
                  <c:v>39484</c:v>
                </c:pt>
                <c:pt idx="524">
                  <c:v>39485</c:v>
                </c:pt>
                <c:pt idx="525">
                  <c:v>39486</c:v>
                </c:pt>
                <c:pt idx="526">
                  <c:v>39489</c:v>
                </c:pt>
                <c:pt idx="527">
                  <c:v>39490</c:v>
                </c:pt>
                <c:pt idx="528">
                  <c:v>39491</c:v>
                </c:pt>
                <c:pt idx="529">
                  <c:v>39492</c:v>
                </c:pt>
                <c:pt idx="530">
                  <c:v>39493</c:v>
                </c:pt>
                <c:pt idx="531">
                  <c:v>39497</c:v>
                </c:pt>
                <c:pt idx="532">
                  <c:v>39498</c:v>
                </c:pt>
                <c:pt idx="533">
                  <c:v>39499</c:v>
                </c:pt>
                <c:pt idx="534">
                  <c:v>39500</c:v>
                </c:pt>
                <c:pt idx="535">
                  <c:v>39503</c:v>
                </c:pt>
                <c:pt idx="536">
                  <c:v>39504</c:v>
                </c:pt>
                <c:pt idx="537">
                  <c:v>39505</c:v>
                </c:pt>
                <c:pt idx="538">
                  <c:v>39506</c:v>
                </c:pt>
                <c:pt idx="539">
                  <c:v>39507</c:v>
                </c:pt>
                <c:pt idx="540">
                  <c:v>39510</c:v>
                </c:pt>
                <c:pt idx="541">
                  <c:v>39511</c:v>
                </c:pt>
                <c:pt idx="542">
                  <c:v>39512</c:v>
                </c:pt>
                <c:pt idx="543">
                  <c:v>39513</c:v>
                </c:pt>
                <c:pt idx="544">
                  <c:v>39514</c:v>
                </c:pt>
                <c:pt idx="545">
                  <c:v>39517</c:v>
                </c:pt>
                <c:pt idx="546">
                  <c:v>39518</c:v>
                </c:pt>
                <c:pt idx="547">
                  <c:v>39519</c:v>
                </c:pt>
                <c:pt idx="548">
                  <c:v>39520</c:v>
                </c:pt>
                <c:pt idx="549">
                  <c:v>39521</c:v>
                </c:pt>
                <c:pt idx="550">
                  <c:v>39524</c:v>
                </c:pt>
                <c:pt idx="551">
                  <c:v>39525</c:v>
                </c:pt>
                <c:pt idx="552">
                  <c:v>39526</c:v>
                </c:pt>
                <c:pt idx="553">
                  <c:v>39527</c:v>
                </c:pt>
                <c:pt idx="554">
                  <c:v>39531</c:v>
                </c:pt>
                <c:pt idx="555">
                  <c:v>39532</c:v>
                </c:pt>
                <c:pt idx="556">
                  <c:v>39533</c:v>
                </c:pt>
                <c:pt idx="557">
                  <c:v>39534</c:v>
                </c:pt>
                <c:pt idx="558">
                  <c:v>39535</c:v>
                </c:pt>
                <c:pt idx="559">
                  <c:v>39538</c:v>
                </c:pt>
                <c:pt idx="560">
                  <c:v>39539</c:v>
                </c:pt>
                <c:pt idx="561">
                  <c:v>39540</c:v>
                </c:pt>
                <c:pt idx="562">
                  <c:v>39541</c:v>
                </c:pt>
                <c:pt idx="563">
                  <c:v>39542</c:v>
                </c:pt>
                <c:pt idx="564">
                  <c:v>39545</c:v>
                </c:pt>
                <c:pt idx="565">
                  <c:v>39546</c:v>
                </c:pt>
                <c:pt idx="566">
                  <c:v>39547</c:v>
                </c:pt>
                <c:pt idx="567">
                  <c:v>39548</c:v>
                </c:pt>
                <c:pt idx="568">
                  <c:v>39549</c:v>
                </c:pt>
                <c:pt idx="569">
                  <c:v>39552</c:v>
                </c:pt>
                <c:pt idx="570">
                  <c:v>39553</c:v>
                </c:pt>
                <c:pt idx="571">
                  <c:v>39554</c:v>
                </c:pt>
                <c:pt idx="572">
                  <c:v>39555</c:v>
                </c:pt>
                <c:pt idx="573">
                  <c:v>39556</c:v>
                </c:pt>
                <c:pt idx="574">
                  <c:v>39559</c:v>
                </c:pt>
                <c:pt idx="575">
                  <c:v>39560</c:v>
                </c:pt>
                <c:pt idx="576">
                  <c:v>39561</c:v>
                </c:pt>
                <c:pt idx="577">
                  <c:v>39562</c:v>
                </c:pt>
                <c:pt idx="578">
                  <c:v>39563</c:v>
                </c:pt>
                <c:pt idx="579">
                  <c:v>39566</c:v>
                </c:pt>
                <c:pt idx="580">
                  <c:v>39567</c:v>
                </c:pt>
                <c:pt idx="581">
                  <c:v>39568</c:v>
                </c:pt>
                <c:pt idx="582">
                  <c:v>39569</c:v>
                </c:pt>
                <c:pt idx="583">
                  <c:v>39570</c:v>
                </c:pt>
                <c:pt idx="584">
                  <c:v>39573</c:v>
                </c:pt>
                <c:pt idx="585">
                  <c:v>39574</c:v>
                </c:pt>
                <c:pt idx="586">
                  <c:v>39575</c:v>
                </c:pt>
                <c:pt idx="587">
                  <c:v>39576</c:v>
                </c:pt>
                <c:pt idx="588">
                  <c:v>39577</c:v>
                </c:pt>
                <c:pt idx="589">
                  <c:v>39580</c:v>
                </c:pt>
                <c:pt idx="590">
                  <c:v>39581</c:v>
                </c:pt>
                <c:pt idx="591">
                  <c:v>39582</c:v>
                </c:pt>
                <c:pt idx="592">
                  <c:v>39583</c:v>
                </c:pt>
                <c:pt idx="593">
                  <c:v>39584</c:v>
                </c:pt>
                <c:pt idx="594">
                  <c:v>39587</c:v>
                </c:pt>
                <c:pt idx="595">
                  <c:v>39588</c:v>
                </c:pt>
                <c:pt idx="596">
                  <c:v>39589</c:v>
                </c:pt>
                <c:pt idx="597">
                  <c:v>39590</c:v>
                </c:pt>
                <c:pt idx="598">
                  <c:v>39591</c:v>
                </c:pt>
                <c:pt idx="599">
                  <c:v>39595</c:v>
                </c:pt>
                <c:pt idx="600">
                  <c:v>39596</c:v>
                </c:pt>
                <c:pt idx="601">
                  <c:v>39597</c:v>
                </c:pt>
                <c:pt idx="602">
                  <c:v>39598</c:v>
                </c:pt>
                <c:pt idx="603">
                  <c:v>39601</c:v>
                </c:pt>
                <c:pt idx="604">
                  <c:v>39602</c:v>
                </c:pt>
                <c:pt idx="605">
                  <c:v>39603</c:v>
                </c:pt>
                <c:pt idx="606">
                  <c:v>39604</c:v>
                </c:pt>
                <c:pt idx="607">
                  <c:v>39605</c:v>
                </c:pt>
                <c:pt idx="608">
                  <c:v>39608</c:v>
                </c:pt>
                <c:pt idx="609">
                  <c:v>39609</c:v>
                </c:pt>
                <c:pt idx="610">
                  <c:v>39610</c:v>
                </c:pt>
                <c:pt idx="611">
                  <c:v>39611</c:v>
                </c:pt>
                <c:pt idx="612">
                  <c:v>39612</c:v>
                </c:pt>
                <c:pt idx="613">
                  <c:v>39615</c:v>
                </c:pt>
                <c:pt idx="614">
                  <c:v>39616</c:v>
                </c:pt>
                <c:pt idx="615">
                  <c:v>39617</c:v>
                </c:pt>
                <c:pt idx="616">
                  <c:v>39618</c:v>
                </c:pt>
                <c:pt idx="617">
                  <c:v>39619</c:v>
                </c:pt>
                <c:pt idx="618">
                  <c:v>39622</c:v>
                </c:pt>
                <c:pt idx="619">
                  <c:v>39623</c:v>
                </c:pt>
                <c:pt idx="620">
                  <c:v>39624</c:v>
                </c:pt>
                <c:pt idx="621">
                  <c:v>39625</c:v>
                </c:pt>
                <c:pt idx="622">
                  <c:v>39626</c:v>
                </c:pt>
                <c:pt idx="623">
                  <c:v>39629</c:v>
                </c:pt>
                <c:pt idx="624">
                  <c:v>39630</c:v>
                </c:pt>
                <c:pt idx="625">
                  <c:v>39631</c:v>
                </c:pt>
                <c:pt idx="626">
                  <c:v>39632</c:v>
                </c:pt>
                <c:pt idx="627">
                  <c:v>39636</c:v>
                </c:pt>
                <c:pt idx="628">
                  <c:v>39637</c:v>
                </c:pt>
                <c:pt idx="629">
                  <c:v>39638</c:v>
                </c:pt>
                <c:pt idx="630">
                  <c:v>39639</c:v>
                </c:pt>
                <c:pt idx="631">
                  <c:v>39640</c:v>
                </c:pt>
                <c:pt idx="632">
                  <c:v>39643</c:v>
                </c:pt>
                <c:pt idx="633">
                  <c:v>39644</c:v>
                </c:pt>
                <c:pt idx="634">
                  <c:v>39645</c:v>
                </c:pt>
                <c:pt idx="635">
                  <c:v>39646</c:v>
                </c:pt>
                <c:pt idx="636">
                  <c:v>39647</c:v>
                </c:pt>
                <c:pt idx="637">
                  <c:v>39650</c:v>
                </c:pt>
                <c:pt idx="638">
                  <c:v>39651</c:v>
                </c:pt>
                <c:pt idx="639">
                  <c:v>39652</c:v>
                </c:pt>
                <c:pt idx="640">
                  <c:v>39653</c:v>
                </c:pt>
                <c:pt idx="641">
                  <c:v>39654</c:v>
                </c:pt>
                <c:pt idx="642">
                  <c:v>39657</c:v>
                </c:pt>
                <c:pt idx="643">
                  <c:v>39658</c:v>
                </c:pt>
                <c:pt idx="644">
                  <c:v>39659</c:v>
                </c:pt>
                <c:pt idx="645">
                  <c:v>39660</c:v>
                </c:pt>
                <c:pt idx="646">
                  <c:v>39661</c:v>
                </c:pt>
                <c:pt idx="647">
                  <c:v>39664</c:v>
                </c:pt>
                <c:pt idx="648">
                  <c:v>39665</c:v>
                </c:pt>
                <c:pt idx="649">
                  <c:v>39666</c:v>
                </c:pt>
                <c:pt idx="650">
                  <c:v>39667</c:v>
                </c:pt>
                <c:pt idx="651">
                  <c:v>39668</c:v>
                </c:pt>
                <c:pt idx="652">
                  <c:v>39671</c:v>
                </c:pt>
                <c:pt idx="653">
                  <c:v>39672</c:v>
                </c:pt>
                <c:pt idx="654">
                  <c:v>39673</c:v>
                </c:pt>
                <c:pt idx="655">
                  <c:v>39674</c:v>
                </c:pt>
                <c:pt idx="656">
                  <c:v>39675</c:v>
                </c:pt>
                <c:pt idx="657">
                  <c:v>39678</c:v>
                </c:pt>
                <c:pt idx="658">
                  <c:v>39679</c:v>
                </c:pt>
                <c:pt idx="659">
                  <c:v>39680</c:v>
                </c:pt>
                <c:pt idx="660">
                  <c:v>39681</c:v>
                </c:pt>
                <c:pt idx="661">
                  <c:v>39682</c:v>
                </c:pt>
                <c:pt idx="662">
                  <c:v>39685</c:v>
                </c:pt>
                <c:pt idx="663">
                  <c:v>39686</c:v>
                </c:pt>
                <c:pt idx="664">
                  <c:v>39687</c:v>
                </c:pt>
                <c:pt idx="665">
                  <c:v>39688</c:v>
                </c:pt>
                <c:pt idx="666">
                  <c:v>39689</c:v>
                </c:pt>
                <c:pt idx="667">
                  <c:v>39693</c:v>
                </c:pt>
                <c:pt idx="668">
                  <c:v>39694</c:v>
                </c:pt>
                <c:pt idx="669">
                  <c:v>39695</c:v>
                </c:pt>
                <c:pt idx="670">
                  <c:v>39696</c:v>
                </c:pt>
                <c:pt idx="671">
                  <c:v>39699</c:v>
                </c:pt>
                <c:pt idx="672">
                  <c:v>39700</c:v>
                </c:pt>
                <c:pt idx="673">
                  <c:v>39701</c:v>
                </c:pt>
                <c:pt idx="674">
                  <c:v>39702</c:v>
                </c:pt>
                <c:pt idx="675">
                  <c:v>39703</c:v>
                </c:pt>
                <c:pt idx="676">
                  <c:v>39706</c:v>
                </c:pt>
                <c:pt idx="677">
                  <c:v>39707</c:v>
                </c:pt>
                <c:pt idx="678">
                  <c:v>39708</c:v>
                </c:pt>
                <c:pt idx="679">
                  <c:v>39709</c:v>
                </c:pt>
                <c:pt idx="680">
                  <c:v>39710</c:v>
                </c:pt>
                <c:pt idx="681">
                  <c:v>39713</c:v>
                </c:pt>
                <c:pt idx="682">
                  <c:v>39714</c:v>
                </c:pt>
                <c:pt idx="683">
                  <c:v>39715</c:v>
                </c:pt>
                <c:pt idx="684">
                  <c:v>39716</c:v>
                </c:pt>
                <c:pt idx="685">
                  <c:v>39717</c:v>
                </c:pt>
                <c:pt idx="686">
                  <c:v>39720</c:v>
                </c:pt>
                <c:pt idx="687">
                  <c:v>39721</c:v>
                </c:pt>
                <c:pt idx="688">
                  <c:v>39722</c:v>
                </c:pt>
                <c:pt idx="689">
                  <c:v>39723</c:v>
                </c:pt>
                <c:pt idx="690">
                  <c:v>39724</c:v>
                </c:pt>
                <c:pt idx="691">
                  <c:v>39727</c:v>
                </c:pt>
                <c:pt idx="692">
                  <c:v>39728</c:v>
                </c:pt>
                <c:pt idx="693">
                  <c:v>39729</c:v>
                </c:pt>
                <c:pt idx="694">
                  <c:v>39730</c:v>
                </c:pt>
                <c:pt idx="695">
                  <c:v>39731</c:v>
                </c:pt>
                <c:pt idx="696">
                  <c:v>39734</c:v>
                </c:pt>
                <c:pt idx="697">
                  <c:v>39735</c:v>
                </c:pt>
                <c:pt idx="698">
                  <c:v>39736</c:v>
                </c:pt>
                <c:pt idx="699">
                  <c:v>39737</c:v>
                </c:pt>
                <c:pt idx="700">
                  <c:v>39738</c:v>
                </c:pt>
                <c:pt idx="701">
                  <c:v>39741</c:v>
                </c:pt>
                <c:pt idx="702">
                  <c:v>39742</c:v>
                </c:pt>
                <c:pt idx="703">
                  <c:v>39743</c:v>
                </c:pt>
                <c:pt idx="704">
                  <c:v>39744</c:v>
                </c:pt>
                <c:pt idx="705">
                  <c:v>39745</c:v>
                </c:pt>
                <c:pt idx="706">
                  <c:v>39748</c:v>
                </c:pt>
                <c:pt idx="707">
                  <c:v>39749</c:v>
                </c:pt>
                <c:pt idx="708">
                  <c:v>39750</c:v>
                </c:pt>
                <c:pt idx="709">
                  <c:v>39751</c:v>
                </c:pt>
                <c:pt idx="710">
                  <c:v>39752</c:v>
                </c:pt>
                <c:pt idx="711">
                  <c:v>39755</c:v>
                </c:pt>
                <c:pt idx="712">
                  <c:v>39756</c:v>
                </c:pt>
                <c:pt idx="713">
                  <c:v>39757</c:v>
                </c:pt>
                <c:pt idx="714">
                  <c:v>39758</c:v>
                </c:pt>
                <c:pt idx="715">
                  <c:v>39759</c:v>
                </c:pt>
                <c:pt idx="716">
                  <c:v>39762</c:v>
                </c:pt>
                <c:pt idx="717">
                  <c:v>39763</c:v>
                </c:pt>
                <c:pt idx="718">
                  <c:v>39764</c:v>
                </c:pt>
                <c:pt idx="719">
                  <c:v>39765</c:v>
                </c:pt>
                <c:pt idx="720">
                  <c:v>39766</c:v>
                </c:pt>
                <c:pt idx="721">
                  <c:v>39769</c:v>
                </c:pt>
                <c:pt idx="722">
                  <c:v>39770</c:v>
                </c:pt>
                <c:pt idx="723">
                  <c:v>39771</c:v>
                </c:pt>
                <c:pt idx="724">
                  <c:v>39772</c:v>
                </c:pt>
                <c:pt idx="725">
                  <c:v>39773</c:v>
                </c:pt>
                <c:pt idx="726">
                  <c:v>39776</c:v>
                </c:pt>
                <c:pt idx="727">
                  <c:v>39777</c:v>
                </c:pt>
                <c:pt idx="728">
                  <c:v>39778</c:v>
                </c:pt>
                <c:pt idx="729">
                  <c:v>39780</c:v>
                </c:pt>
                <c:pt idx="730">
                  <c:v>39783</c:v>
                </c:pt>
                <c:pt idx="731">
                  <c:v>39784</c:v>
                </c:pt>
                <c:pt idx="732">
                  <c:v>39785</c:v>
                </c:pt>
                <c:pt idx="733">
                  <c:v>39786</c:v>
                </c:pt>
                <c:pt idx="734">
                  <c:v>39787</c:v>
                </c:pt>
                <c:pt idx="735">
                  <c:v>39790</c:v>
                </c:pt>
                <c:pt idx="736">
                  <c:v>39791</c:v>
                </c:pt>
                <c:pt idx="737">
                  <c:v>39792</c:v>
                </c:pt>
                <c:pt idx="738">
                  <c:v>39793</c:v>
                </c:pt>
                <c:pt idx="739">
                  <c:v>39794</c:v>
                </c:pt>
                <c:pt idx="740">
                  <c:v>39797</c:v>
                </c:pt>
                <c:pt idx="741">
                  <c:v>39798</c:v>
                </c:pt>
                <c:pt idx="742">
                  <c:v>39799</c:v>
                </c:pt>
                <c:pt idx="743">
                  <c:v>39800</c:v>
                </c:pt>
                <c:pt idx="744">
                  <c:v>39801</c:v>
                </c:pt>
                <c:pt idx="745">
                  <c:v>39804</c:v>
                </c:pt>
                <c:pt idx="746">
                  <c:v>39805</c:v>
                </c:pt>
                <c:pt idx="747">
                  <c:v>39806</c:v>
                </c:pt>
                <c:pt idx="748">
                  <c:v>39808</c:v>
                </c:pt>
                <c:pt idx="749">
                  <c:v>39811</c:v>
                </c:pt>
                <c:pt idx="750">
                  <c:v>39812</c:v>
                </c:pt>
                <c:pt idx="751">
                  <c:v>39813</c:v>
                </c:pt>
                <c:pt idx="752">
                  <c:v>39815</c:v>
                </c:pt>
                <c:pt idx="753">
                  <c:v>39818</c:v>
                </c:pt>
                <c:pt idx="754">
                  <c:v>39819</c:v>
                </c:pt>
                <c:pt idx="755">
                  <c:v>39820</c:v>
                </c:pt>
                <c:pt idx="756">
                  <c:v>39821</c:v>
                </c:pt>
                <c:pt idx="757">
                  <c:v>39822</c:v>
                </c:pt>
                <c:pt idx="758">
                  <c:v>39825</c:v>
                </c:pt>
                <c:pt idx="759">
                  <c:v>39826</c:v>
                </c:pt>
                <c:pt idx="760">
                  <c:v>39827</c:v>
                </c:pt>
                <c:pt idx="761">
                  <c:v>39828</c:v>
                </c:pt>
                <c:pt idx="762">
                  <c:v>39829</c:v>
                </c:pt>
                <c:pt idx="763">
                  <c:v>39833</c:v>
                </c:pt>
                <c:pt idx="764">
                  <c:v>39834</c:v>
                </c:pt>
                <c:pt idx="765">
                  <c:v>39835</c:v>
                </c:pt>
                <c:pt idx="766">
                  <c:v>39836</c:v>
                </c:pt>
                <c:pt idx="767">
                  <c:v>39839</c:v>
                </c:pt>
                <c:pt idx="768">
                  <c:v>39840</c:v>
                </c:pt>
                <c:pt idx="769">
                  <c:v>39841</c:v>
                </c:pt>
                <c:pt idx="770">
                  <c:v>39842</c:v>
                </c:pt>
                <c:pt idx="771">
                  <c:v>39843</c:v>
                </c:pt>
                <c:pt idx="772">
                  <c:v>39846</c:v>
                </c:pt>
                <c:pt idx="773">
                  <c:v>39847</c:v>
                </c:pt>
                <c:pt idx="774">
                  <c:v>39848</c:v>
                </c:pt>
                <c:pt idx="775">
                  <c:v>39849</c:v>
                </c:pt>
                <c:pt idx="776">
                  <c:v>39850</c:v>
                </c:pt>
                <c:pt idx="777">
                  <c:v>39853</c:v>
                </c:pt>
                <c:pt idx="778">
                  <c:v>39854</c:v>
                </c:pt>
                <c:pt idx="779">
                  <c:v>39855</c:v>
                </c:pt>
                <c:pt idx="780">
                  <c:v>39856</c:v>
                </c:pt>
                <c:pt idx="781">
                  <c:v>39857</c:v>
                </c:pt>
                <c:pt idx="782">
                  <c:v>39861</c:v>
                </c:pt>
                <c:pt idx="783">
                  <c:v>39862</c:v>
                </c:pt>
                <c:pt idx="784">
                  <c:v>39863</c:v>
                </c:pt>
                <c:pt idx="785">
                  <c:v>39864</c:v>
                </c:pt>
                <c:pt idx="786">
                  <c:v>39867</c:v>
                </c:pt>
                <c:pt idx="787">
                  <c:v>39868</c:v>
                </c:pt>
                <c:pt idx="788">
                  <c:v>39869</c:v>
                </c:pt>
                <c:pt idx="789">
                  <c:v>39870</c:v>
                </c:pt>
                <c:pt idx="790">
                  <c:v>39871</c:v>
                </c:pt>
                <c:pt idx="791">
                  <c:v>39874</c:v>
                </c:pt>
                <c:pt idx="792">
                  <c:v>39875</c:v>
                </c:pt>
                <c:pt idx="793">
                  <c:v>39876</c:v>
                </c:pt>
                <c:pt idx="794">
                  <c:v>39877</c:v>
                </c:pt>
                <c:pt idx="795">
                  <c:v>39878</c:v>
                </c:pt>
                <c:pt idx="796">
                  <c:v>39881</c:v>
                </c:pt>
                <c:pt idx="797">
                  <c:v>39882</c:v>
                </c:pt>
                <c:pt idx="798">
                  <c:v>39883</c:v>
                </c:pt>
                <c:pt idx="799">
                  <c:v>39884</c:v>
                </c:pt>
                <c:pt idx="800">
                  <c:v>39885</c:v>
                </c:pt>
                <c:pt idx="801">
                  <c:v>39888</c:v>
                </c:pt>
                <c:pt idx="802">
                  <c:v>39889</c:v>
                </c:pt>
                <c:pt idx="803">
                  <c:v>39890</c:v>
                </c:pt>
                <c:pt idx="804">
                  <c:v>39891</c:v>
                </c:pt>
                <c:pt idx="805">
                  <c:v>39892</c:v>
                </c:pt>
                <c:pt idx="806">
                  <c:v>39895</c:v>
                </c:pt>
                <c:pt idx="807">
                  <c:v>39896</c:v>
                </c:pt>
                <c:pt idx="808">
                  <c:v>39897</c:v>
                </c:pt>
                <c:pt idx="809">
                  <c:v>39898</c:v>
                </c:pt>
                <c:pt idx="810">
                  <c:v>39899</c:v>
                </c:pt>
                <c:pt idx="811">
                  <c:v>39902</c:v>
                </c:pt>
                <c:pt idx="812">
                  <c:v>39903</c:v>
                </c:pt>
                <c:pt idx="813">
                  <c:v>39904</c:v>
                </c:pt>
                <c:pt idx="814">
                  <c:v>39905</c:v>
                </c:pt>
                <c:pt idx="815">
                  <c:v>39906</c:v>
                </c:pt>
                <c:pt idx="816">
                  <c:v>39909</c:v>
                </c:pt>
                <c:pt idx="817">
                  <c:v>39910</c:v>
                </c:pt>
                <c:pt idx="818">
                  <c:v>39911</c:v>
                </c:pt>
                <c:pt idx="819">
                  <c:v>39912</c:v>
                </c:pt>
                <c:pt idx="820">
                  <c:v>39916</c:v>
                </c:pt>
                <c:pt idx="821">
                  <c:v>39917</c:v>
                </c:pt>
                <c:pt idx="822">
                  <c:v>39918</c:v>
                </c:pt>
                <c:pt idx="823">
                  <c:v>39919</c:v>
                </c:pt>
                <c:pt idx="824">
                  <c:v>39920</c:v>
                </c:pt>
                <c:pt idx="825">
                  <c:v>39923</c:v>
                </c:pt>
                <c:pt idx="826">
                  <c:v>39924</c:v>
                </c:pt>
                <c:pt idx="827">
                  <c:v>39925</c:v>
                </c:pt>
                <c:pt idx="828">
                  <c:v>39926</c:v>
                </c:pt>
                <c:pt idx="829">
                  <c:v>39927</c:v>
                </c:pt>
                <c:pt idx="830">
                  <c:v>39930</c:v>
                </c:pt>
                <c:pt idx="831">
                  <c:v>39931</c:v>
                </c:pt>
                <c:pt idx="832">
                  <c:v>39932</c:v>
                </c:pt>
                <c:pt idx="833">
                  <c:v>39933</c:v>
                </c:pt>
                <c:pt idx="834">
                  <c:v>39934</c:v>
                </c:pt>
                <c:pt idx="835">
                  <c:v>39937</c:v>
                </c:pt>
                <c:pt idx="836">
                  <c:v>39938</c:v>
                </c:pt>
                <c:pt idx="837">
                  <c:v>39939</c:v>
                </c:pt>
                <c:pt idx="838">
                  <c:v>39940</c:v>
                </c:pt>
                <c:pt idx="839">
                  <c:v>39941</c:v>
                </c:pt>
                <c:pt idx="840">
                  <c:v>39944</c:v>
                </c:pt>
                <c:pt idx="841">
                  <c:v>39945</c:v>
                </c:pt>
                <c:pt idx="842">
                  <c:v>39946</c:v>
                </c:pt>
                <c:pt idx="843">
                  <c:v>39947</c:v>
                </c:pt>
                <c:pt idx="844">
                  <c:v>39948</c:v>
                </c:pt>
                <c:pt idx="845">
                  <c:v>39951</c:v>
                </c:pt>
                <c:pt idx="846">
                  <c:v>39952</c:v>
                </c:pt>
                <c:pt idx="847">
                  <c:v>39953</c:v>
                </c:pt>
                <c:pt idx="848">
                  <c:v>39954</c:v>
                </c:pt>
                <c:pt idx="849">
                  <c:v>39955</c:v>
                </c:pt>
                <c:pt idx="850">
                  <c:v>39959</c:v>
                </c:pt>
                <c:pt idx="851">
                  <c:v>39960</c:v>
                </c:pt>
                <c:pt idx="852">
                  <c:v>39961</c:v>
                </c:pt>
                <c:pt idx="853">
                  <c:v>39962</c:v>
                </c:pt>
                <c:pt idx="854">
                  <c:v>39965</c:v>
                </c:pt>
                <c:pt idx="855">
                  <c:v>39966</c:v>
                </c:pt>
                <c:pt idx="856">
                  <c:v>39967</c:v>
                </c:pt>
                <c:pt idx="857">
                  <c:v>39968</c:v>
                </c:pt>
                <c:pt idx="858">
                  <c:v>39969</c:v>
                </c:pt>
                <c:pt idx="859">
                  <c:v>39972</c:v>
                </c:pt>
                <c:pt idx="860">
                  <c:v>39973</c:v>
                </c:pt>
                <c:pt idx="861">
                  <c:v>39974</c:v>
                </c:pt>
                <c:pt idx="862">
                  <c:v>39975</c:v>
                </c:pt>
                <c:pt idx="863">
                  <c:v>39976</c:v>
                </c:pt>
                <c:pt idx="864">
                  <c:v>39979</c:v>
                </c:pt>
                <c:pt idx="865">
                  <c:v>39980</c:v>
                </c:pt>
                <c:pt idx="866">
                  <c:v>39981</c:v>
                </c:pt>
                <c:pt idx="867">
                  <c:v>39982</c:v>
                </c:pt>
                <c:pt idx="868">
                  <c:v>39983</c:v>
                </c:pt>
                <c:pt idx="869">
                  <c:v>39986</c:v>
                </c:pt>
                <c:pt idx="870">
                  <c:v>39987</c:v>
                </c:pt>
                <c:pt idx="871">
                  <c:v>39988</c:v>
                </c:pt>
                <c:pt idx="872">
                  <c:v>39989</c:v>
                </c:pt>
                <c:pt idx="873">
                  <c:v>39990</c:v>
                </c:pt>
                <c:pt idx="874">
                  <c:v>39993</c:v>
                </c:pt>
                <c:pt idx="875">
                  <c:v>39994</c:v>
                </c:pt>
                <c:pt idx="876">
                  <c:v>39995</c:v>
                </c:pt>
                <c:pt idx="877">
                  <c:v>39996</c:v>
                </c:pt>
                <c:pt idx="878">
                  <c:v>40000</c:v>
                </c:pt>
                <c:pt idx="879">
                  <c:v>40001</c:v>
                </c:pt>
                <c:pt idx="880">
                  <c:v>40002</c:v>
                </c:pt>
                <c:pt idx="881">
                  <c:v>40003</c:v>
                </c:pt>
                <c:pt idx="882">
                  <c:v>40004</c:v>
                </c:pt>
                <c:pt idx="883">
                  <c:v>40007</c:v>
                </c:pt>
                <c:pt idx="884">
                  <c:v>40008</c:v>
                </c:pt>
                <c:pt idx="885">
                  <c:v>40009</c:v>
                </c:pt>
                <c:pt idx="886">
                  <c:v>40010</c:v>
                </c:pt>
                <c:pt idx="887">
                  <c:v>40011</c:v>
                </c:pt>
                <c:pt idx="888">
                  <c:v>40014</c:v>
                </c:pt>
                <c:pt idx="889">
                  <c:v>40015</c:v>
                </c:pt>
                <c:pt idx="890">
                  <c:v>40016</c:v>
                </c:pt>
                <c:pt idx="891">
                  <c:v>40017</c:v>
                </c:pt>
                <c:pt idx="892">
                  <c:v>40018</c:v>
                </c:pt>
                <c:pt idx="893">
                  <c:v>40021</c:v>
                </c:pt>
                <c:pt idx="894">
                  <c:v>40022</c:v>
                </c:pt>
                <c:pt idx="895">
                  <c:v>40023</c:v>
                </c:pt>
                <c:pt idx="896">
                  <c:v>40024</c:v>
                </c:pt>
                <c:pt idx="897">
                  <c:v>40025</c:v>
                </c:pt>
                <c:pt idx="898">
                  <c:v>40028</c:v>
                </c:pt>
                <c:pt idx="899">
                  <c:v>40029</c:v>
                </c:pt>
                <c:pt idx="900">
                  <c:v>40030</c:v>
                </c:pt>
                <c:pt idx="901">
                  <c:v>40031</c:v>
                </c:pt>
                <c:pt idx="902">
                  <c:v>40032</c:v>
                </c:pt>
                <c:pt idx="903">
                  <c:v>40035</c:v>
                </c:pt>
                <c:pt idx="904">
                  <c:v>40036</c:v>
                </c:pt>
                <c:pt idx="905">
                  <c:v>40037</c:v>
                </c:pt>
                <c:pt idx="906">
                  <c:v>40038</c:v>
                </c:pt>
                <c:pt idx="907">
                  <c:v>40039</c:v>
                </c:pt>
                <c:pt idx="908">
                  <c:v>40042</c:v>
                </c:pt>
                <c:pt idx="909">
                  <c:v>40043</c:v>
                </c:pt>
                <c:pt idx="910">
                  <c:v>40044</c:v>
                </c:pt>
                <c:pt idx="911">
                  <c:v>40045</c:v>
                </c:pt>
                <c:pt idx="912">
                  <c:v>40046</c:v>
                </c:pt>
                <c:pt idx="913">
                  <c:v>40049</c:v>
                </c:pt>
                <c:pt idx="914">
                  <c:v>40050</c:v>
                </c:pt>
                <c:pt idx="915">
                  <c:v>40051</c:v>
                </c:pt>
                <c:pt idx="916">
                  <c:v>40052</c:v>
                </c:pt>
                <c:pt idx="917">
                  <c:v>40053</c:v>
                </c:pt>
                <c:pt idx="918">
                  <c:v>40056</c:v>
                </c:pt>
                <c:pt idx="919">
                  <c:v>40057</c:v>
                </c:pt>
                <c:pt idx="920">
                  <c:v>40058</c:v>
                </c:pt>
                <c:pt idx="921">
                  <c:v>40059</c:v>
                </c:pt>
                <c:pt idx="922">
                  <c:v>40060</c:v>
                </c:pt>
                <c:pt idx="923">
                  <c:v>40064</c:v>
                </c:pt>
                <c:pt idx="924">
                  <c:v>40065</c:v>
                </c:pt>
                <c:pt idx="925">
                  <c:v>40066</c:v>
                </c:pt>
                <c:pt idx="926">
                  <c:v>40067</c:v>
                </c:pt>
                <c:pt idx="927">
                  <c:v>40070</c:v>
                </c:pt>
                <c:pt idx="928">
                  <c:v>40071</c:v>
                </c:pt>
                <c:pt idx="929">
                  <c:v>40072</c:v>
                </c:pt>
                <c:pt idx="930">
                  <c:v>40073</c:v>
                </c:pt>
                <c:pt idx="931">
                  <c:v>40074</c:v>
                </c:pt>
                <c:pt idx="932">
                  <c:v>40077</c:v>
                </c:pt>
                <c:pt idx="933">
                  <c:v>40078</c:v>
                </c:pt>
                <c:pt idx="934">
                  <c:v>40079</c:v>
                </c:pt>
                <c:pt idx="935">
                  <c:v>40080</c:v>
                </c:pt>
                <c:pt idx="936">
                  <c:v>40081</c:v>
                </c:pt>
                <c:pt idx="937">
                  <c:v>40084</c:v>
                </c:pt>
                <c:pt idx="938">
                  <c:v>40085</c:v>
                </c:pt>
                <c:pt idx="939">
                  <c:v>40086</c:v>
                </c:pt>
                <c:pt idx="940">
                  <c:v>40087</c:v>
                </c:pt>
                <c:pt idx="941">
                  <c:v>40088</c:v>
                </c:pt>
                <c:pt idx="942">
                  <c:v>40091</c:v>
                </c:pt>
                <c:pt idx="943">
                  <c:v>40092</c:v>
                </c:pt>
                <c:pt idx="944">
                  <c:v>40093</c:v>
                </c:pt>
                <c:pt idx="945">
                  <c:v>40094</c:v>
                </c:pt>
                <c:pt idx="946">
                  <c:v>40095</c:v>
                </c:pt>
                <c:pt idx="947">
                  <c:v>40098</c:v>
                </c:pt>
                <c:pt idx="948">
                  <c:v>40099</c:v>
                </c:pt>
                <c:pt idx="949">
                  <c:v>40100</c:v>
                </c:pt>
                <c:pt idx="950">
                  <c:v>40101</c:v>
                </c:pt>
                <c:pt idx="951">
                  <c:v>40102</c:v>
                </c:pt>
                <c:pt idx="952">
                  <c:v>40105</c:v>
                </c:pt>
                <c:pt idx="953">
                  <c:v>40106</c:v>
                </c:pt>
                <c:pt idx="954">
                  <c:v>40107</c:v>
                </c:pt>
                <c:pt idx="955">
                  <c:v>40108</c:v>
                </c:pt>
                <c:pt idx="956">
                  <c:v>40109</c:v>
                </c:pt>
                <c:pt idx="957">
                  <c:v>40112</c:v>
                </c:pt>
                <c:pt idx="958">
                  <c:v>40113</c:v>
                </c:pt>
                <c:pt idx="959">
                  <c:v>40114</c:v>
                </c:pt>
                <c:pt idx="960">
                  <c:v>40115</c:v>
                </c:pt>
                <c:pt idx="961">
                  <c:v>40116</c:v>
                </c:pt>
                <c:pt idx="962">
                  <c:v>40119</c:v>
                </c:pt>
                <c:pt idx="963">
                  <c:v>40120</c:v>
                </c:pt>
                <c:pt idx="964">
                  <c:v>40121</c:v>
                </c:pt>
                <c:pt idx="965">
                  <c:v>40122</c:v>
                </c:pt>
                <c:pt idx="966">
                  <c:v>40123</c:v>
                </c:pt>
                <c:pt idx="967">
                  <c:v>40126</c:v>
                </c:pt>
                <c:pt idx="968">
                  <c:v>40127</c:v>
                </c:pt>
                <c:pt idx="969">
                  <c:v>40128</c:v>
                </c:pt>
                <c:pt idx="970">
                  <c:v>40129</c:v>
                </c:pt>
                <c:pt idx="971">
                  <c:v>40130</c:v>
                </c:pt>
                <c:pt idx="972">
                  <c:v>40133</c:v>
                </c:pt>
                <c:pt idx="973">
                  <c:v>40134</c:v>
                </c:pt>
                <c:pt idx="974">
                  <c:v>40135</c:v>
                </c:pt>
                <c:pt idx="975">
                  <c:v>40136</c:v>
                </c:pt>
                <c:pt idx="976">
                  <c:v>40137</c:v>
                </c:pt>
                <c:pt idx="977">
                  <c:v>40140</c:v>
                </c:pt>
                <c:pt idx="978">
                  <c:v>40141</c:v>
                </c:pt>
                <c:pt idx="979">
                  <c:v>40142</c:v>
                </c:pt>
                <c:pt idx="980">
                  <c:v>40144</c:v>
                </c:pt>
                <c:pt idx="981">
                  <c:v>40147</c:v>
                </c:pt>
                <c:pt idx="982">
                  <c:v>40148</c:v>
                </c:pt>
                <c:pt idx="983">
                  <c:v>40149</c:v>
                </c:pt>
                <c:pt idx="984">
                  <c:v>40150</c:v>
                </c:pt>
                <c:pt idx="985">
                  <c:v>40151</c:v>
                </c:pt>
                <c:pt idx="986">
                  <c:v>40154</c:v>
                </c:pt>
                <c:pt idx="987">
                  <c:v>40155</c:v>
                </c:pt>
                <c:pt idx="988">
                  <c:v>40156</c:v>
                </c:pt>
                <c:pt idx="989">
                  <c:v>40157</c:v>
                </c:pt>
                <c:pt idx="990">
                  <c:v>40158</c:v>
                </c:pt>
                <c:pt idx="991">
                  <c:v>40161</c:v>
                </c:pt>
                <c:pt idx="992">
                  <c:v>40162</c:v>
                </c:pt>
                <c:pt idx="993">
                  <c:v>40163</c:v>
                </c:pt>
                <c:pt idx="994">
                  <c:v>40164</c:v>
                </c:pt>
                <c:pt idx="995">
                  <c:v>40165</c:v>
                </c:pt>
                <c:pt idx="996">
                  <c:v>40168</c:v>
                </c:pt>
                <c:pt idx="997">
                  <c:v>40169</c:v>
                </c:pt>
                <c:pt idx="998">
                  <c:v>40170</c:v>
                </c:pt>
                <c:pt idx="999">
                  <c:v>40171</c:v>
                </c:pt>
                <c:pt idx="1000">
                  <c:v>40175</c:v>
                </c:pt>
                <c:pt idx="1001">
                  <c:v>40176</c:v>
                </c:pt>
                <c:pt idx="1002">
                  <c:v>40177</c:v>
                </c:pt>
                <c:pt idx="1003">
                  <c:v>40178</c:v>
                </c:pt>
                <c:pt idx="1004">
                  <c:v>40182</c:v>
                </c:pt>
                <c:pt idx="1005">
                  <c:v>40183</c:v>
                </c:pt>
                <c:pt idx="1006">
                  <c:v>40184</c:v>
                </c:pt>
                <c:pt idx="1007">
                  <c:v>40185</c:v>
                </c:pt>
                <c:pt idx="1008">
                  <c:v>40186</c:v>
                </c:pt>
                <c:pt idx="1009">
                  <c:v>40189</c:v>
                </c:pt>
                <c:pt idx="1010">
                  <c:v>40190</c:v>
                </c:pt>
                <c:pt idx="1011">
                  <c:v>40191</c:v>
                </c:pt>
                <c:pt idx="1012">
                  <c:v>40192</c:v>
                </c:pt>
                <c:pt idx="1013">
                  <c:v>40193</c:v>
                </c:pt>
                <c:pt idx="1014">
                  <c:v>40197</c:v>
                </c:pt>
                <c:pt idx="1015">
                  <c:v>40198</c:v>
                </c:pt>
                <c:pt idx="1016">
                  <c:v>40199</c:v>
                </c:pt>
                <c:pt idx="1017">
                  <c:v>40200</c:v>
                </c:pt>
                <c:pt idx="1018">
                  <c:v>40203</c:v>
                </c:pt>
                <c:pt idx="1019">
                  <c:v>40204</c:v>
                </c:pt>
                <c:pt idx="1020">
                  <c:v>40205</c:v>
                </c:pt>
                <c:pt idx="1021">
                  <c:v>40206</c:v>
                </c:pt>
                <c:pt idx="1022">
                  <c:v>40207</c:v>
                </c:pt>
                <c:pt idx="1023">
                  <c:v>40210</c:v>
                </c:pt>
                <c:pt idx="1024">
                  <c:v>40211</c:v>
                </c:pt>
                <c:pt idx="1025">
                  <c:v>40212</c:v>
                </c:pt>
                <c:pt idx="1026">
                  <c:v>40213</c:v>
                </c:pt>
                <c:pt idx="1027">
                  <c:v>40214</c:v>
                </c:pt>
                <c:pt idx="1028">
                  <c:v>40217</c:v>
                </c:pt>
                <c:pt idx="1029">
                  <c:v>40218</c:v>
                </c:pt>
                <c:pt idx="1030">
                  <c:v>40219</c:v>
                </c:pt>
                <c:pt idx="1031">
                  <c:v>40220</c:v>
                </c:pt>
                <c:pt idx="1032">
                  <c:v>40221</c:v>
                </c:pt>
                <c:pt idx="1033">
                  <c:v>40225</c:v>
                </c:pt>
                <c:pt idx="1034">
                  <c:v>40226</c:v>
                </c:pt>
                <c:pt idx="1035">
                  <c:v>40227</c:v>
                </c:pt>
                <c:pt idx="1036">
                  <c:v>40228</c:v>
                </c:pt>
                <c:pt idx="1037">
                  <c:v>40231</c:v>
                </c:pt>
                <c:pt idx="1038">
                  <c:v>40232</c:v>
                </c:pt>
                <c:pt idx="1039">
                  <c:v>40233</c:v>
                </c:pt>
                <c:pt idx="1040">
                  <c:v>40234</c:v>
                </c:pt>
                <c:pt idx="1041">
                  <c:v>40235</c:v>
                </c:pt>
                <c:pt idx="1042">
                  <c:v>40238</c:v>
                </c:pt>
                <c:pt idx="1043">
                  <c:v>40239</c:v>
                </c:pt>
                <c:pt idx="1044">
                  <c:v>40240</c:v>
                </c:pt>
                <c:pt idx="1045">
                  <c:v>40241</c:v>
                </c:pt>
                <c:pt idx="1046">
                  <c:v>40242</c:v>
                </c:pt>
                <c:pt idx="1047">
                  <c:v>40245</c:v>
                </c:pt>
                <c:pt idx="1048">
                  <c:v>40246</c:v>
                </c:pt>
                <c:pt idx="1049">
                  <c:v>40247</c:v>
                </c:pt>
                <c:pt idx="1050">
                  <c:v>40248</c:v>
                </c:pt>
                <c:pt idx="1051">
                  <c:v>40249</c:v>
                </c:pt>
                <c:pt idx="1052">
                  <c:v>40252</c:v>
                </c:pt>
                <c:pt idx="1053">
                  <c:v>40253</c:v>
                </c:pt>
                <c:pt idx="1054">
                  <c:v>40254</c:v>
                </c:pt>
                <c:pt idx="1055">
                  <c:v>40255</c:v>
                </c:pt>
                <c:pt idx="1056">
                  <c:v>40256</c:v>
                </c:pt>
                <c:pt idx="1057">
                  <c:v>40259</c:v>
                </c:pt>
                <c:pt idx="1058">
                  <c:v>40260</c:v>
                </c:pt>
                <c:pt idx="1059">
                  <c:v>40261</c:v>
                </c:pt>
                <c:pt idx="1060">
                  <c:v>40262</c:v>
                </c:pt>
                <c:pt idx="1061">
                  <c:v>40263</c:v>
                </c:pt>
                <c:pt idx="1062">
                  <c:v>40266</c:v>
                </c:pt>
                <c:pt idx="1063">
                  <c:v>40267</c:v>
                </c:pt>
                <c:pt idx="1064">
                  <c:v>40268</c:v>
                </c:pt>
                <c:pt idx="1065">
                  <c:v>40269</c:v>
                </c:pt>
                <c:pt idx="1066">
                  <c:v>40273</c:v>
                </c:pt>
                <c:pt idx="1067">
                  <c:v>40274</c:v>
                </c:pt>
                <c:pt idx="1068">
                  <c:v>40275</c:v>
                </c:pt>
                <c:pt idx="1069">
                  <c:v>40276</c:v>
                </c:pt>
                <c:pt idx="1070">
                  <c:v>40277</c:v>
                </c:pt>
                <c:pt idx="1071">
                  <c:v>40280</c:v>
                </c:pt>
                <c:pt idx="1072">
                  <c:v>40281</c:v>
                </c:pt>
                <c:pt idx="1073">
                  <c:v>40282</c:v>
                </c:pt>
                <c:pt idx="1074">
                  <c:v>40283</c:v>
                </c:pt>
                <c:pt idx="1075">
                  <c:v>40284</c:v>
                </c:pt>
                <c:pt idx="1076">
                  <c:v>40287</c:v>
                </c:pt>
                <c:pt idx="1077">
                  <c:v>40288</c:v>
                </c:pt>
                <c:pt idx="1078">
                  <c:v>40289</c:v>
                </c:pt>
                <c:pt idx="1079">
                  <c:v>40290</c:v>
                </c:pt>
                <c:pt idx="1080">
                  <c:v>40291</c:v>
                </c:pt>
                <c:pt idx="1081">
                  <c:v>40294</c:v>
                </c:pt>
                <c:pt idx="1082">
                  <c:v>40295</c:v>
                </c:pt>
                <c:pt idx="1083">
                  <c:v>40296</c:v>
                </c:pt>
                <c:pt idx="1084">
                  <c:v>40297</c:v>
                </c:pt>
                <c:pt idx="1085">
                  <c:v>40298</c:v>
                </c:pt>
                <c:pt idx="1086">
                  <c:v>40301</c:v>
                </c:pt>
                <c:pt idx="1087">
                  <c:v>40302</c:v>
                </c:pt>
                <c:pt idx="1088">
                  <c:v>40303</c:v>
                </c:pt>
                <c:pt idx="1089">
                  <c:v>40304</c:v>
                </c:pt>
                <c:pt idx="1090">
                  <c:v>40305</c:v>
                </c:pt>
                <c:pt idx="1091">
                  <c:v>40308</c:v>
                </c:pt>
                <c:pt idx="1092">
                  <c:v>40309</c:v>
                </c:pt>
                <c:pt idx="1093">
                  <c:v>40310</c:v>
                </c:pt>
                <c:pt idx="1094">
                  <c:v>40311</c:v>
                </c:pt>
                <c:pt idx="1095">
                  <c:v>40312</c:v>
                </c:pt>
                <c:pt idx="1096">
                  <c:v>40315</c:v>
                </c:pt>
                <c:pt idx="1097">
                  <c:v>40316</c:v>
                </c:pt>
                <c:pt idx="1098">
                  <c:v>40317</c:v>
                </c:pt>
                <c:pt idx="1099">
                  <c:v>40318</c:v>
                </c:pt>
                <c:pt idx="1100">
                  <c:v>40319</c:v>
                </c:pt>
                <c:pt idx="1101">
                  <c:v>40322</c:v>
                </c:pt>
                <c:pt idx="1102">
                  <c:v>40323</c:v>
                </c:pt>
                <c:pt idx="1103">
                  <c:v>40324</c:v>
                </c:pt>
                <c:pt idx="1104">
                  <c:v>40325</c:v>
                </c:pt>
                <c:pt idx="1105">
                  <c:v>40326</c:v>
                </c:pt>
                <c:pt idx="1106">
                  <c:v>40330</c:v>
                </c:pt>
                <c:pt idx="1107">
                  <c:v>40331</c:v>
                </c:pt>
                <c:pt idx="1108">
                  <c:v>40332</c:v>
                </c:pt>
                <c:pt idx="1109">
                  <c:v>40333</c:v>
                </c:pt>
                <c:pt idx="1110">
                  <c:v>40336</c:v>
                </c:pt>
                <c:pt idx="1111">
                  <c:v>40337</c:v>
                </c:pt>
                <c:pt idx="1112">
                  <c:v>40338</c:v>
                </c:pt>
                <c:pt idx="1113">
                  <c:v>40339</c:v>
                </c:pt>
                <c:pt idx="1114">
                  <c:v>40340</c:v>
                </c:pt>
                <c:pt idx="1115">
                  <c:v>40343</c:v>
                </c:pt>
                <c:pt idx="1116">
                  <c:v>40344</c:v>
                </c:pt>
                <c:pt idx="1117">
                  <c:v>40345</c:v>
                </c:pt>
                <c:pt idx="1118">
                  <c:v>40346</c:v>
                </c:pt>
                <c:pt idx="1119">
                  <c:v>40347</c:v>
                </c:pt>
                <c:pt idx="1120">
                  <c:v>40350</c:v>
                </c:pt>
                <c:pt idx="1121">
                  <c:v>40351</c:v>
                </c:pt>
                <c:pt idx="1122">
                  <c:v>40352</c:v>
                </c:pt>
                <c:pt idx="1123">
                  <c:v>40353</c:v>
                </c:pt>
                <c:pt idx="1124">
                  <c:v>40354</c:v>
                </c:pt>
                <c:pt idx="1125">
                  <c:v>40357</c:v>
                </c:pt>
                <c:pt idx="1126">
                  <c:v>40358</c:v>
                </c:pt>
                <c:pt idx="1127">
                  <c:v>40359</c:v>
                </c:pt>
                <c:pt idx="1128">
                  <c:v>40360</c:v>
                </c:pt>
                <c:pt idx="1129">
                  <c:v>40361</c:v>
                </c:pt>
                <c:pt idx="1130">
                  <c:v>40365</c:v>
                </c:pt>
                <c:pt idx="1131">
                  <c:v>40366</c:v>
                </c:pt>
                <c:pt idx="1132">
                  <c:v>40367</c:v>
                </c:pt>
                <c:pt idx="1133">
                  <c:v>40368</c:v>
                </c:pt>
                <c:pt idx="1134">
                  <c:v>40371</c:v>
                </c:pt>
                <c:pt idx="1135">
                  <c:v>40372</c:v>
                </c:pt>
                <c:pt idx="1136">
                  <c:v>40373</c:v>
                </c:pt>
                <c:pt idx="1137">
                  <c:v>40374</c:v>
                </c:pt>
                <c:pt idx="1138">
                  <c:v>40375</c:v>
                </c:pt>
                <c:pt idx="1139">
                  <c:v>40378</c:v>
                </c:pt>
                <c:pt idx="1140">
                  <c:v>40379</c:v>
                </c:pt>
                <c:pt idx="1141">
                  <c:v>40380</c:v>
                </c:pt>
                <c:pt idx="1142">
                  <c:v>40381</c:v>
                </c:pt>
                <c:pt idx="1143">
                  <c:v>40382</c:v>
                </c:pt>
                <c:pt idx="1144">
                  <c:v>40385</c:v>
                </c:pt>
                <c:pt idx="1145">
                  <c:v>40386</c:v>
                </c:pt>
                <c:pt idx="1146">
                  <c:v>40387</c:v>
                </c:pt>
                <c:pt idx="1147">
                  <c:v>40388</c:v>
                </c:pt>
                <c:pt idx="1148">
                  <c:v>40389</c:v>
                </c:pt>
                <c:pt idx="1149">
                  <c:v>40392</c:v>
                </c:pt>
                <c:pt idx="1150">
                  <c:v>40393</c:v>
                </c:pt>
                <c:pt idx="1151">
                  <c:v>40394</c:v>
                </c:pt>
                <c:pt idx="1152">
                  <c:v>40395</c:v>
                </c:pt>
                <c:pt idx="1153">
                  <c:v>40396</c:v>
                </c:pt>
                <c:pt idx="1154">
                  <c:v>40399</c:v>
                </c:pt>
                <c:pt idx="1155">
                  <c:v>40400</c:v>
                </c:pt>
                <c:pt idx="1156">
                  <c:v>40401</c:v>
                </c:pt>
                <c:pt idx="1157">
                  <c:v>40402</c:v>
                </c:pt>
                <c:pt idx="1158">
                  <c:v>40403</c:v>
                </c:pt>
                <c:pt idx="1159">
                  <c:v>40406</c:v>
                </c:pt>
                <c:pt idx="1160">
                  <c:v>40407</c:v>
                </c:pt>
                <c:pt idx="1161">
                  <c:v>40408</c:v>
                </c:pt>
                <c:pt idx="1162">
                  <c:v>40409</c:v>
                </c:pt>
                <c:pt idx="1163">
                  <c:v>40410</c:v>
                </c:pt>
                <c:pt idx="1164">
                  <c:v>40413</c:v>
                </c:pt>
                <c:pt idx="1165">
                  <c:v>40414</c:v>
                </c:pt>
                <c:pt idx="1166">
                  <c:v>40415</c:v>
                </c:pt>
                <c:pt idx="1167">
                  <c:v>40416</c:v>
                </c:pt>
                <c:pt idx="1168">
                  <c:v>40417</c:v>
                </c:pt>
                <c:pt idx="1169">
                  <c:v>40420</c:v>
                </c:pt>
                <c:pt idx="1170">
                  <c:v>40421</c:v>
                </c:pt>
                <c:pt idx="1171">
                  <c:v>40422</c:v>
                </c:pt>
                <c:pt idx="1172">
                  <c:v>40423</c:v>
                </c:pt>
                <c:pt idx="1173">
                  <c:v>40424</c:v>
                </c:pt>
                <c:pt idx="1174">
                  <c:v>40428</c:v>
                </c:pt>
                <c:pt idx="1175">
                  <c:v>40429</c:v>
                </c:pt>
                <c:pt idx="1176">
                  <c:v>40430</c:v>
                </c:pt>
                <c:pt idx="1177">
                  <c:v>40431</c:v>
                </c:pt>
                <c:pt idx="1178">
                  <c:v>40434</c:v>
                </c:pt>
                <c:pt idx="1179">
                  <c:v>40435</c:v>
                </c:pt>
                <c:pt idx="1180">
                  <c:v>40436</c:v>
                </c:pt>
                <c:pt idx="1181">
                  <c:v>40437</c:v>
                </c:pt>
                <c:pt idx="1182">
                  <c:v>40438</c:v>
                </c:pt>
                <c:pt idx="1183">
                  <c:v>40441</c:v>
                </c:pt>
                <c:pt idx="1184">
                  <c:v>40442</c:v>
                </c:pt>
                <c:pt idx="1185">
                  <c:v>40443</c:v>
                </c:pt>
                <c:pt idx="1186">
                  <c:v>40444</c:v>
                </c:pt>
                <c:pt idx="1187">
                  <c:v>40445</c:v>
                </c:pt>
                <c:pt idx="1188">
                  <c:v>40448</c:v>
                </c:pt>
                <c:pt idx="1189">
                  <c:v>40449</c:v>
                </c:pt>
                <c:pt idx="1190">
                  <c:v>40450</c:v>
                </c:pt>
                <c:pt idx="1191">
                  <c:v>40451</c:v>
                </c:pt>
                <c:pt idx="1192">
                  <c:v>40452</c:v>
                </c:pt>
                <c:pt idx="1193">
                  <c:v>40455</c:v>
                </c:pt>
                <c:pt idx="1194">
                  <c:v>40456</c:v>
                </c:pt>
                <c:pt idx="1195">
                  <c:v>40457</c:v>
                </c:pt>
                <c:pt idx="1196">
                  <c:v>40458</c:v>
                </c:pt>
                <c:pt idx="1197">
                  <c:v>40459</c:v>
                </c:pt>
                <c:pt idx="1198">
                  <c:v>40462</c:v>
                </c:pt>
                <c:pt idx="1199">
                  <c:v>40463</c:v>
                </c:pt>
                <c:pt idx="1200">
                  <c:v>40464</c:v>
                </c:pt>
                <c:pt idx="1201">
                  <c:v>40465</c:v>
                </c:pt>
                <c:pt idx="1202">
                  <c:v>40466</c:v>
                </c:pt>
                <c:pt idx="1203">
                  <c:v>40469</c:v>
                </c:pt>
                <c:pt idx="1204">
                  <c:v>40470</c:v>
                </c:pt>
                <c:pt idx="1205">
                  <c:v>40471</c:v>
                </c:pt>
                <c:pt idx="1206">
                  <c:v>40472</c:v>
                </c:pt>
                <c:pt idx="1207">
                  <c:v>40473</c:v>
                </c:pt>
                <c:pt idx="1208">
                  <c:v>40476</c:v>
                </c:pt>
                <c:pt idx="1209">
                  <c:v>40477</c:v>
                </c:pt>
                <c:pt idx="1210">
                  <c:v>40478</c:v>
                </c:pt>
                <c:pt idx="1211">
                  <c:v>40479</c:v>
                </c:pt>
                <c:pt idx="1212">
                  <c:v>40480</c:v>
                </c:pt>
                <c:pt idx="1213">
                  <c:v>40483</c:v>
                </c:pt>
                <c:pt idx="1214">
                  <c:v>40484</c:v>
                </c:pt>
                <c:pt idx="1215">
                  <c:v>40485</c:v>
                </c:pt>
                <c:pt idx="1216">
                  <c:v>40486</c:v>
                </c:pt>
                <c:pt idx="1217">
                  <c:v>40487</c:v>
                </c:pt>
                <c:pt idx="1218">
                  <c:v>40490</c:v>
                </c:pt>
                <c:pt idx="1219">
                  <c:v>40491</c:v>
                </c:pt>
                <c:pt idx="1220">
                  <c:v>40492</c:v>
                </c:pt>
                <c:pt idx="1221">
                  <c:v>40493</c:v>
                </c:pt>
                <c:pt idx="1222">
                  <c:v>40494</c:v>
                </c:pt>
                <c:pt idx="1223">
                  <c:v>40497</c:v>
                </c:pt>
                <c:pt idx="1224">
                  <c:v>40498</c:v>
                </c:pt>
                <c:pt idx="1225">
                  <c:v>40499</c:v>
                </c:pt>
                <c:pt idx="1226">
                  <c:v>40500</c:v>
                </c:pt>
                <c:pt idx="1227">
                  <c:v>40501</c:v>
                </c:pt>
                <c:pt idx="1228">
                  <c:v>40504</c:v>
                </c:pt>
                <c:pt idx="1229">
                  <c:v>40505</c:v>
                </c:pt>
                <c:pt idx="1230">
                  <c:v>40506</c:v>
                </c:pt>
                <c:pt idx="1231">
                  <c:v>40508</c:v>
                </c:pt>
                <c:pt idx="1232">
                  <c:v>40511</c:v>
                </c:pt>
                <c:pt idx="1233">
                  <c:v>40512</c:v>
                </c:pt>
                <c:pt idx="1234">
                  <c:v>40513</c:v>
                </c:pt>
                <c:pt idx="1235">
                  <c:v>40514</c:v>
                </c:pt>
                <c:pt idx="1236">
                  <c:v>40515</c:v>
                </c:pt>
                <c:pt idx="1237">
                  <c:v>40518</c:v>
                </c:pt>
                <c:pt idx="1238">
                  <c:v>40519</c:v>
                </c:pt>
                <c:pt idx="1239">
                  <c:v>40520</c:v>
                </c:pt>
                <c:pt idx="1240">
                  <c:v>40521</c:v>
                </c:pt>
                <c:pt idx="1241">
                  <c:v>40522</c:v>
                </c:pt>
                <c:pt idx="1242">
                  <c:v>40525</c:v>
                </c:pt>
                <c:pt idx="1243">
                  <c:v>40526</c:v>
                </c:pt>
                <c:pt idx="1244">
                  <c:v>40527</c:v>
                </c:pt>
                <c:pt idx="1245">
                  <c:v>40528</c:v>
                </c:pt>
                <c:pt idx="1246">
                  <c:v>40529</c:v>
                </c:pt>
                <c:pt idx="1247">
                  <c:v>40532</c:v>
                </c:pt>
                <c:pt idx="1248">
                  <c:v>40533</c:v>
                </c:pt>
                <c:pt idx="1249">
                  <c:v>40534</c:v>
                </c:pt>
                <c:pt idx="1250">
                  <c:v>40535</c:v>
                </c:pt>
                <c:pt idx="1251">
                  <c:v>40539</c:v>
                </c:pt>
                <c:pt idx="1252">
                  <c:v>40540</c:v>
                </c:pt>
                <c:pt idx="1253">
                  <c:v>40541</c:v>
                </c:pt>
                <c:pt idx="1254">
                  <c:v>40542</c:v>
                </c:pt>
                <c:pt idx="1255">
                  <c:v>40543</c:v>
                </c:pt>
                <c:pt idx="1256">
                  <c:v>40546</c:v>
                </c:pt>
                <c:pt idx="1257">
                  <c:v>40547</c:v>
                </c:pt>
                <c:pt idx="1258">
                  <c:v>40548</c:v>
                </c:pt>
                <c:pt idx="1259">
                  <c:v>40549</c:v>
                </c:pt>
                <c:pt idx="1260">
                  <c:v>40550</c:v>
                </c:pt>
                <c:pt idx="1261">
                  <c:v>40553</c:v>
                </c:pt>
                <c:pt idx="1262">
                  <c:v>40554</c:v>
                </c:pt>
                <c:pt idx="1263">
                  <c:v>40555</c:v>
                </c:pt>
                <c:pt idx="1264">
                  <c:v>40556</c:v>
                </c:pt>
                <c:pt idx="1265">
                  <c:v>40557</c:v>
                </c:pt>
                <c:pt idx="1266">
                  <c:v>40561</c:v>
                </c:pt>
                <c:pt idx="1267">
                  <c:v>40562</c:v>
                </c:pt>
                <c:pt idx="1268">
                  <c:v>40563</c:v>
                </c:pt>
                <c:pt idx="1269">
                  <c:v>40564</c:v>
                </c:pt>
                <c:pt idx="1270">
                  <c:v>40567</c:v>
                </c:pt>
                <c:pt idx="1271">
                  <c:v>40568</c:v>
                </c:pt>
                <c:pt idx="1272">
                  <c:v>40569</c:v>
                </c:pt>
                <c:pt idx="1273">
                  <c:v>40570</c:v>
                </c:pt>
                <c:pt idx="1274">
                  <c:v>40571</c:v>
                </c:pt>
                <c:pt idx="1275">
                  <c:v>40574</c:v>
                </c:pt>
                <c:pt idx="1276">
                  <c:v>40575</c:v>
                </c:pt>
                <c:pt idx="1277">
                  <c:v>40576</c:v>
                </c:pt>
                <c:pt idx="1278">
                  <c:v>40577</c:v>
                </c:pt>
                <c:pt idx="1279">
                  <c:v>40578</c:v>
                </c:pt>
                <c:pt idx="1280">
                  <c:v>40581</c:v>
                </c:pt>
                <c:pt idx="1281">
                  <c:v>40582</c:v>
                </c:pt>
                <c:pt idx="1282">
                  <c:v>40583</c:v>
                </c:pt>
                <c:pt idx="1283">
                  <c:v>40584</c:v>
                </c:pt>
                <c:pt idx="1284">
                  <c:v>40585</c:v>
                </c:pt>
                <c:pt idx="1285">
                  <c:v>40588</c:v>
                </c:pt>
                <c:pt idx="1286">
                  <c:v>40589</c:v>
                </c:pt>
                <c:pt idx="1287">
                  <c:v>40590</c:v>
                </c:pt>
                <c:pt idx="1288">
                  <c:v>40591</c:v>
                </c:pt>
                <c:pt idx="1289">
                  <c:v>40592</c:v>
                </c:pt>
                <c:pt idx="1290">
                  <c:v>40596</c:v>
                </c:pt>
                <c:pt idx="1291">
                  <c:v>40597</c:v>
                </c:pt>
                <c:pt idx="1292">
                  <c:v>40598</c:v>
                </c:pt>
                <c:pt idx="1293">
                  <c:v>40599</c:v>
                </c:pt>
                <c:pt idx="1294">
                  <c:v>40602</c:v>
                </c:pt>
                <c:pt idx="1295">
                  <c:v>40603</c:v>
                </c:pt>
                <c:pt idx="1296">
                  <c:v>40604</c:v>
                </c:pt>
                <c:pt idx="1297">
                  <c:v>40605</c:v>
                </c:pt>
                <c:pt idx="1298">
                  <c:v>40606</c:v>
                </c:pt>
                <c:pt idx="1299">
                  <c:v>40609</c:v>
                </c:pt>
                <c:pt idx="1300">
                  <c:v>40610</c:v>
                </c:pt>
                <c:pt idx="1301">
                  <c:v>40611</c:v>
                </c:pt>
                <c:pt idx="1302">
                  <c:v>40612</c:v>
                </c:pt>
                <c:pt idx="1303">
                  <c:v>40613</c:v>
                </c:pt>
                <c:pt idx="1304">
                  <c:v>40616</c:v>
                </c:pt>
                <c:pt idx="1305">
                  <c:v>40617</c:v>
                </c:pt>
                <c:pt idx="1306">
                  <c:v>40618</c:v>
                </c:pt>
                <c:pt idx="1307">
                  <c:v>40619</c:v>
                </c:pt>
                <c:pt idx="1308">
                  <c:v>40620</c:v>
                </c:pt>
                <c:pt idx="1309">
                  <c:v>40623</c:v>
                </c:pt>
                <c:pt idx="1310">
                  <c:v>40624</c:v>
                </c:pt>
                <c:pt idx="1311">
                  <c:v>40625</c:v>
                </c:pt>
                <c:pt idx="1312">
                  <c:v>40626</c:v>
                </c:pt>
                <c:pt idx="1313">
                  <c:v>40627</c:v>
                </c:pt>
                <c:pt idx="1314">
                  <c:v>40630</c:v>
                </c:pt>
                <c:pt idx="1315">
                  <c:v>40631</c:v>
                </c:pt>
                <c:pt idx="1316">
                  <c:v>40632</c:v>
                </c:pt>
                <c:pt idx="1317">
                  <c:v>40633</c:v>
                </c:pt>
                <c:pt idx="1318">
                  <c:v>40634</c:v>
                </c:pt>
                <c:pt idx="1319">
                  <c:v>40637</c:v>
                </c:pt>
                <c:pt idx="1320">
                  <c:v>40638</c:v>
                </c:pt>
                <c:pt idx="1321">
                  <c:v>40639</c:v>
                </c:pt>
                <c:pt idx="1322">
                  <c:v>40640</c:v>
                </c:pt>
                <c:pt idx="1323">
                  <c:v>40641</c:v>
                </c:pt>
                <c:pt idx="1324">
                  <c:v>40644</c:v>
                </c:pt>
                <c:pt idx="1325">
                  <c:v>40645</c:v>
                </c:pt>
                <c:pt idx="1326">
                  <c:v>40646</c:v>
                </c:pt>
                <c:pt idx="1327">
                  <c:v>40647</c:v>
                </c:pt>
                <c:pt idx="1328">
                  <c:v>40648</c:v>
                </c:pt>
                <c:pt idx="1329">
                  <c:v>40651</c:v>
                </c:pt>
                <c:pt idx="1330">
                  <c:v>40652</c:v>
                </c:pt>
                <c:pt idx="1331">
                  <c:v>40653</c:v>
                </c:pt>
                <c:pt idx="1332">
                  <c:v>40654</c:v>
                </c:pt>
                <c:pt idx="1333">
                  <c:v>40658</c:v>
                </c:pt>
                <c:pt idx="1334">
                  <c:v>40659</c:v>
                </c:pt>
                <c:pt idx="1335">
                  <c:v>40660</c:v>
                </c:pt>
                <c:pt idx="1336">
                  <c:v>40661</c:v>
                </c:pt>
                <c:pt idx="1337">
                  <c:v>40662</c:v>
                </c:pt>
                <c:pt idx="1338">
                  <c:v>40665</c:v>
                </c:pt>
                <c:pt idx="1339">
                  <c:v>40666</c:v>
                </c:pt>
                <c:pt idx="1340">
                  <c:v>40667</c:v>
                </c:pt>
                <c:pt idx="1341">
                  <c:v>40668</c:v>
                </c:pt>
                <c:pt idx="1342">
                  <c:v>40669</c:v>
                </c:pt>
                <c:pt idx="1343">
                  <c:v>40672</c:v>
                </c:pt>
                <c:pt idx="1344">
                  <c:v>40673</c:v>
                </c:pt>
                <c:pt idx="1345">
                  <c:v>40674</c:v>
                </c:pt>
                <c:pt idx="1346">
                  <c:v>40675</c:v>
                </c:pt>
                <c:pt idx="1347">
                  <c:v>40676</c:v>
                </c:pt>
                <c:pt idx="1348">
                  <c:v>40679</c:v>
                </c:pt>
                <c:pt idx="1349">
                  <c:v>40680</c:v>
                </c:pt>
                <c:pt idx="1350">
                  <c:v>40681</c:v>
                </c:pt>
                <c:pt idx="1351">
                  <c:v>40682</c:v>
                </c:pt>
                <c:pt idx="1352">
                  <c:v>40683</c:v>
                </c:pt>
                <c:pt idx="1353">
                  <c:v>40686</c:v>
                </c:pt>
                <c:pt idx="1354">
                  <c:v>40687</c:v>
                </c:pt>
                <c:pt idx="1355">
                  <c:v>40688</c:v>
                </c:pt>
                <c:pt idx="1356">
                  <c:v>40689</c:v>
                </c:pt>
                <c:pt idx="1357">
                  <c:v>40690</c:v>
                </c:pt>
                <c:pt idx="1358">
                  <c:v>40694</c:v>
                </c:pt>
                <c:pt idx="1359">
                  <c:v>40695</c:v>
                </c:pt>
                <c:pt idx="1360">
                  <c:v>40696</c:v>
                </c:pt>
                <c:pt idx="1361">
                  <c:v>40697</c:v>
                </c:pt>
                <c:pt idx="1362">
                  <c:v>40700</c:v>
                </c:pt>
                <c:pt idx="1363">
                  <c:v>40701</c:v>
                </c:pt>
                <c:pt idx="1364">
                  <c:v>40702</c:v>
                </c:pt>
                <c:pt idx="1365">
                  <c:v>40703</c:v>
                </c:pt>
                <c:pt idx="1366">
                  <c:v>40704</c:v>
                </c:pt>
                <c:pt idx="1367">
                  <c:v>40707</c:v>
                </c:pt>
                <c:pt idx="1368">
                  <c:v>40708</c:v>
                </c:pt>
                <c:pt idx="1369">
                  <c:v>40709</c:v>
                </c:pt>
                <c:pt idx="1370">
                  <c:v>40710</c:v>
                </c:pt>
                <c:pt idx="1371">
                  <c:v>40711</c:v>
                </c:pt>
                <c:pt idx="1372">
                  <c:v>40714</c:v>
                </c:pt>
                <c:pt idx="1373">
                  <c:v>40715</c:v>
                </c:pt>
                <c:pt idx="1374">
                  <c:v>40716</c:v>
                </c:pt>
                <c:pt idx="1375">
                  <c:v>40717</c:v>
                </c:pt>
                <c:pt idx="1376">
                  <c:v>40718</c:v>
                </c:pt>
                <c:pt idx="1377">
                  <c:v>40721</c:v>
                </c:pt>
                <c:pt idx="1378">
                  <c:v>40722</c:v>
                </c:pt>
                <c:pt idx="1379">
                  <c:v>40723</c:v>
                </c:pt>
                <c:pt idx="1380">
                  <c:v>40724</c:v>
                </c:pt>
                <c:pt idx="1381">
                  <c:v>40725</c:v>
                </c:pt>
                <c:pt idx="1382">
                  <c:v>40729</c:v>
                </c:pt>
                <c:pt idx="1383">
                  <c:v>40730</c:v>
                </c:pt>
                <c:pt idx="1384">
                  <c:v>40731</c:v>
                </c:pt>
                <c:pt idx="1385">
                  <c:v>40732</c:v>
                </c:pt>
                <c:pt idx="1386">
                  <c:v>40735</c:v>
                </c:pt>
                <c:pt idx="1387">
                  <c:v>40736</c:v>
                </c:pt>
                <c:pt idx="1388">
                  <c:v>40737</c:v>
                </c:pt>
                <c:pt idx="1389">
                  <c:v>40738</c:v>
                </c:pt>
                <c:pt idx="1390">
                  <c:v>40739</c:v>
                </c:pt>
                <c:pt idx="1391">
                  <c:v>40742</c:v>
                </c:pt>
                <c:pt idx="1392">
                  <c:v>40743</c:v>
                </c:pt>
                <c:pt idx="1393">
                  <c:v>40744</c:v>
                </c:pt>
                <c:pt idx="1394">
                  <c:v>40745</c:v>
                </c:pt>
                <c:pt idx="1395">
                  <c:v>40746</c:v>
                </c:pt>
                <c:pt idx="1396">
                  <c:v>40749</c:v>
                </c:pt>
                <c:pt idx="1397">
                  <c:v>40750</c:v>
                </c:pt>
                <c:pt idx="1398">
                  <c:v>40751</c:v>
                </c:pt>
                <c:pt idx="1399">
                  <c:v>40752</c:v>
                </c:pt>
                <c:pt idx="1400">
                  <c:v>40753</c:v>
                </c:pt>
                <c:pt idx="1401">
                  <c:v>40756</c:v>
                </c:pt>
                <c:pt idx="1402">
                  <c:v>40757</c:v>
                </c:pt>
                <c:pt idx="1403">
                  <c:v>40758</c:v>
                </c:pt>
                <c:pt idx="1404">
                  <c:v>40759</c:v>
                </c:pt>
                <c:pt idx="1405">
                  <c:v>40760</c:v>
                </c:pt>
                <c:pt idx="1406">
                  <c:v>40763</c:v>
                </c:pt>
                <c:pt idx="1407">
                  <c:v>40764</c:v>
                </c:pt>
                <c:pt idx="1408">
                  <c:v>40765</c:v>
                </c:pt>
                <c:pt idx="1409">
                  <c:v>40766</c:v>
                </c:pt>
                <c:pt idx="1410">
                  <c:v>40767</c:v>
                </c:pt>
                <c:pt idx="1411">
                  <c:v>40770</c:v>
                </c:pt>
                <c:pt idx="1412">
                  <c:v>40771</c:v>
                </c:pt>
                <c:pt idx="1413">
                  <c:v>40772</c:v>
                </c:pt>
                <c:pt idx="1414">
                  <c:v>40773</c:v>
                </c:pt>
                <c:pt idx="1415">
                  <c:v>40774</c:v>
                </c:pt>
                <c:pt idx="1416">
                  <c:v>40777</c:v>
                </c:pt>
                <c:pt idx="1417">
                  <c:v>40778</c:v>
                </c:pt>
                <c:pt idx="1418">
                  <c:v>40779</c:v>
                </c:pt>
                <c:pt idx="1419">
                  <c:v>40780</c:v>
                </c:pt>
                <c:pt idx="1420">
                  <c:v>40781</c:v>
                </c:pt>
                <c:pt idx="1421">
                  <c:v>40784</c:v>
                </c:pt>
                <c:pt idx="1422">
                  <c:v>40785</c:v>
                </c:pt>
                <c:pt idx="1423">
                  <c:v>40786</c:v>
                </c:pt>
                <c:pt idx="1424">
                  <c:v>40787</c:v>
                </c:pt>
                <c:pt idx="1425">
                  <c:v>40788</c:v>
                </c:pt>
                <c:pt idx="1426">
                  <c:v>40792</c:v>
                </c:pt>
                <c:pt idx="1427">
                  <c:v>40793</c:v>
                </c:pt>
                <c:pt idx="1428">
                  <c:v>40794</c:v>
                </c:pt>
                <c:pt idx="1429">
                  <c:v>40795</c:v>
                </c:pt>
                <c:pt idx="1430">
                  <c:v>40798</c:v>
                </c:pt>
                <c:pt idx="1431">
                  <c:v>40799</c:v>
                </c:pt>
                <c:pt idx="1432">
                  <c:v>40800</c:v>
                </c:pt>
                <c:pt idx="1433">
                  <c:v>40801</c:v>
                </c:pt>
                <c:pt idx="1434">
                  <c:v>40802</c:v>
                </c:pt>
                <c:pt idx="1435">
                  <c:v>40805</c:v>
                </c:pt>
                <c:pt idx="1436">
                  <c:v>40806</c:v>
                </c:pt>
                <c:pt idx="1437">
                  <c:v>40807</c:v>
                </c:pt>
                <c:pt idx="1438">
                  <c:v>40808</c:v>
                </c:pt>
                <c:pt idx="1439">
                  <c:v>40809</c:v>
                </c:pt>
                <c:pt idx="1440">
                  <c:v>40812</c:v>
                </c:pt>
                <c:pt idx="1441">
                  <c:v>40813</c:v>
                </c:pt>
                <c:pt idx="1442">
                  <c:v>40814</c:v>
                </c:pt>
                <c:pt idx="1443">
                  <c:v>40815</c:v>
                </c:pt>
                <c:pt idx="1444">
                  <c:v>40816</c:v>
                </c:pt>
                <c:pt idx="1445">
                  <c:v>40819</c:v>
                </c:pt>
                <c:pt idx="1446">
                  <c:v>40820</c:v>
                </c:pt>
                <c:pt idx="1447">
                  <c:v>40821</c:v>
                </c:pt>
                <c:pt idx="1448">
                  <c:v>40822</c:v>
                </c:pt>
                <c:pt idx="1449">
                  <c:v>40823</c:v>
                </c:pt>
                <c:pt idx="1450">
                  <c:v>40826</c:v>
                </c:pt>
                <c:pt idx="1451">
                  <c:v>40827</c:v>
                </c:pt>
                <c:pt idx="1452">
                  <c:v>40828</c:v>
                </c:pt>
                <c:pt idx="1453">
                  <c:v>40829</c:v>
                </c:pt>
                <c:pt idx="1454">
                  <c:v>40830</c:v>
                </c:pt>
                <c:pt idx="1455">
                  <c:v>40833</c:v>
                </c:pt>
                <c:pt idx="1456">
                  <c:v>40834</c:v>
                </c:pt>
                <c:pt idx="1457">
                  <c:v>40835</c:v>
                </c:pt>
                <c:pt idx="1458">
                  <c:v>40836</c:v>
                </c:pt>
                <c:pt idx="1459">
                  <c:v>40837</c:v>
                </c:pt>
                <c:pt idx="1460">
                  <c:v>40840</c:v>
                </c:pt>
                <c:pt idx="1461">
                  <c:v>40841</c:v>
                </c:pt>
                <c:pt idx="1462">
                  <c:v>40842</c:v>
                </c:pt>
                <c:pt idx="1463">
                  <c:v>40843</c:v>
                </c:pt>
                <c:pt idx="1464">
                  <c:v>40844</c:v>
                </c:pt>
                <c:pt idx="1465">
                  <c:v>40847</c:v>
                </c:pt>
                <c:pt idx="1466">
                  <c:v>40848</c:v>
                </c:pt>
                <c:pt idx="1467">
                  <c:v>40849</c:v>
                </c:pt>
                <c:pt idx="1468">
                  <c:v>40850</c:v>
                </c:pt>
                <c:pt idx="1469">
                  <c:v>40851</c:v>
                </c:pt>
                <c:pt idx="1470">
                  <c:v>40854</c:v>
                </c:pt>
                <c:pt idx="1471">
                  <c:v>40855</c:v>
                </c:pt>
                <c:pt idx="1472">
                  <c:v>40856</c:v>
                </c:pt>
                <c:pt idx="1473">
                  <c:v>40857</c:v>
                </c:pt>
                <c:pt idx="1474">
                  <c:v>40858</c:v>
                </c:pt>
                <c:pt idx="1475">
                  <c:v>40861</c:v>
                </c:pt>
                <c:pt idx="1476">
                  <c:v>40862</c:v>
                </c:pt>
                <c:pt idx="1477">
                  <c:v>40863</c:v>
                </c:pt>
                <c:pt idx="1478">
                  <c:v>40864</c:v>
                </c:pt>
                <c:pt idx="1479">
                  <c:v>40865</c:v>
                </c:pt>
                <c:pt idx="1480">
                  <c:v>40868</c:v>
                </c:pt>
                <c:pt idx="1481">
                  <c:v>40869</c:v>
                </c:pt>
                <c:pt idx="1482">
                  <c:v>40870</c:v>
                </c:pt>
                <c:pt idx="1483">
                  <c:v>40872</c:v>
                </c:pt>
                <c:pt idx="1484">
                  <c:v>40875</c:v>
                </c:pt>
                <c:pt idx="1485">
                  <c:v>40876</c:v>
                </c:pt>
                <c:pt idx="1486">
                  <c:v>40877</c:v>
                </c:pt>
                <c:pt idx="1487">
                  <c:v>40878</c:v>
                </c:pt>
                <c:pt idx="1488">
                  <c:v>40879</c:v>
                </c:pt>
                <c:pt idx="1489">
                  <c:v>40882</c:v>
                </c:pt>
                <c:pt idx="1490">
                  <c:v>40883</c:v>
                </c:pt>
                <c:pt idx="1491">
                  <c:v>40884</c:v>
                </c:pt>
                <c:pt idx="1492">
                  <c:v>40885</c:v>
                </c:pt>
                <c:pt idx="1493">
                  <c:v>40886</c:v>
                </c:pt>
                <c:pt idx="1494">
                  <c:v>40889</c:v>
                </c:pt>
                <c:pt idx="1495">
                  <c:v>40890</c:v>
                </c:pt>
                <c:pt idx="1496">
                  <c:v>40891</c:v>
                </c:pt>
                <c:pt idx="1497">
                  <c:v>40892</c:v>
                </c:pt>
                <c:pt idx="1498">
                  <c:v>40893</c:v>
                </c:pt>
                <c:pt idx="1499">
                  <c:v>40896</c:v>
                </c:pt>
                <c:pt idx="1500">
                  <c:v>40897</c:v>
                </c:pt>
                <c:pt idx="1501">
                  <c:v>40898</c:v>
                </c:pt>
                <c:pt idx="1502">
                  <c:v>40899</c:v>
                </c:pt>
                <c:pt idx="1503">
                  <c:v>40900</c:v>
                </c:pt>
                <c:pt idx="1504">
                  <c:v>40904</c:v>
                </c:pt>
                <c:pt idx="1505">
                  <c:v>40905</c:v>
                </c:pt>
                <c:pt idx="1506">
                  <c:v>40906</c:v>
                </c:pt>
                <c:pt idx="1507">
                  <c:v>40907</c:v>
                </c:pt>
                <c:pt idx="1508">
                  <c:v>40911</c:v>
                </c:pt>
                <c:pt idx="1509">
                  <c:v>40912</c:v>
                </c:pt>
                <c:pt idx="1510">
                  <c:v>40913</c:v>
                </c:pt>
                <c:pt idx="1511">
                  <c:v>40914</c:v>
                </c:pt>
                <c:pt idx="1512">
                  <c:v>40917</c:v>
                </c:pt>
                <c:pt idx="1513">
                  <c:v>40918</c:v>
                </c:pt>
                <c:pt idx="1514">
                  <c:v>40919</c:v>
                </c:pt>
                <c:pt idx="1515">
                  <c:v>40920</c:v>
                </c:pt>
                <c:pt idx="1516">
                  <c:v>40921</c:v>
                </c:pt>
                <c:pt idx="1517">
                  <c:v>40925</c:v>
                </c:pt>
                <c:pt idx="1518">
                  <c:v>40926</c:v>
                </c:pt>
                <c:pt idx="1519">
                  <c:v>40927</c:v>
                </c:pt>
                <c:pt idx="1520">
                  <c:v>40928</c:v>
                </c:pt>
                <c:pt idx="1521">
                  <c:v>40931</c:v>
                </c:pt>
                <c:pt idx="1522">
                  <c:v>40932</c:v>
                </c:pt>
                <c:pt idx="1523">
                  <c:v>40933</c:v>
                </c:pt>
                <c:pt idx="1524">
                  <c:v>40934</c:v>
                </c:pt>
                <c:pt idx="1525">
                  <c:v>40935</c:v>
                </c:pt>
                <c:pt idx="1526">
                  <c:v>40938</c:v>
                </c:pt>
                <c:pt idx="1527">
                  <c:v>40939</c:v>
                </c:pt>
                <c:pt idx="1528">
                  <c:v>40940</c:v>
                </c:pt>
                <c:pt idx="1529">
                  <c:v>40941</c:v>
                </c:pt>
                <c:pt idx="1530">
                  <c:v>40942</c:v>
                </c:pt>
                <c:pt idx="1531">
                  <c:v>40945</c:v>
                </c:pt>
                <c:pt idx="1532">
                  <c:v>40946</c:v>
                </c:pt>
                <c:pt idx="1533">
                  <c:v>40947</c:v>
                </c:pt>
                <c:pt idx="1534">
                  <c:v>40948</c:v>
                </c:pt>
                <c:pt idx="1535">
                  <c:v>40949</c:v>
                </c:pt>
                <c:pt idx="1536">
                  <c:v>40952</c:v>
                </c:pt>
                <c:pt idx="1537">
                  <c:v>40953</c:v>
                </c:pt>
                <c:pt idx="1538">
                  <c:v>40954</c:v>
                </c:pt>
                <c:pt idx="1539">
                  <c:v>40955</c:v>
                </c:pt>
                <c:pt idx="1540">
                  <c:v>40956</c:v>
                </c:pt>
                <c:pt idx="1541">
                  <c:v>40960</c:v>
                </c:pt>
                <c:pt idx="1542">
                  <c:v>40961</c:v>
                </c:pt>
                <c:pt idx="1543">
                  <c:v>40962</c:v>
                </c:pt>
                <c:pt idx="1544">
                  <c:v>40963</c:v>
                </c:pt>
                <c:pt idx="1545">
                  <c:v>40966</c:v>
                </c:pt>
                <c:pt idx="1546">
                  <c:v>40967</c:v>
                </c:pt>
                <c:pt idx="1547">
                  <c:v>40968</c:v>
                </c:pt>
                <c:pt idx="1548">
                  <c:v>40969</c:v>
                </c:pt>
                <c:pt idx="1549">
                  <c:v>40970</c:v>
                </c:pt>
                <c:pt idx="1550">
                  <c:v>40973</c:v>
                </c:pt>
                <c:pt idx="1551">
                  <c:v>40974</c:v>
                </c:pt>
                <c:pt idx="1552">
                  <c:v>40975</c:v>
                </c:pt>
                <c:pt idx="1553">
                  <c:v>40976</c:v>
                </c:pt>
                <c:pt idx="1554">
                  <c:v>40977</c:v>
                </c:pt>
                <c:pt idx="1555">
                  <c:v>40980</c:v>
                </c:pt>
                <c:pt idx="1556">
                  <c:v>40981</c:v>
                </c:pt>
                <c:pt idx="1557">
                  <c:v>40982</c:v>
                </c:pt>
                <c:pt idx="1558">
                  <c:v>40983</c:v>
                </c:pt>
                <c:pt idx="1559">
                  <c:v>40984</c:v>
                </c:pt>
                <c:pt idx="1560">
                  <c:v>40987</c:v>
                </c:pt>
                <c:pt idx="1561">
                  <c:v>40988</c:v>
                </c:pt>
                <c:pt idx="1562">
                  <c:v>40989</c:v>
                </c:pt>
                <c:pt idx="1563">
                  <c:v>40990</c:v>
                </c:pt>
                <c:pt idx="1564">
                  <c:v>40991</c:v>
                </c:pt>
                <c:pt idx="1565">
                  <c:v>40994</c:v>
                </c:pt>
                <c:pt idx="1566">
                  <c:v>40995</c:v>
                </c:pt>
                <c:pt idx="1567">
                  <c:v>40996</c:v>
                </c:pt>
                <c:pt idx="1568">
                  <c:v>40997</c:v>
                </c:pt>
                <c:pt idx="1569">
                  <c:v>40998</c:v>
                </c:pt>
                <c:pt idx="1570">
                  <c:v>41001</c:v>
                </c:pt>
                <c:pt idx="1571">
                  <c:v>41002</c:v>
                </c:pt>
                <c:pt idx="1572">
                  <c:v>41003</c:v>
                </c:pt>
                <c:pt idx="1573">
                  <c:v>41004</c:v>
                </c:pt>
                <c:pt idx="1574">
                  <c:v>41005</c:v>
                </c:pt>
                <c:pt idx="1575">
                  <c:v>41008</c:v>
                </c:pt>
                <c:pt idx="1576">
                  <c:v>41009</c:v>
                </c:pt>
                <c:pt idx="1577">
                  <c:v>41010</c:v>
                </c:pt>
                <c:pt idx="1578">
                  <c:v>41011</c:v>
                </c:pt>
                <c:pt idx="1579">
                  <c:v>41012</c:v>
                </c:pt>
                <c:pt idx="1580">
                  <c:v>41015</c:v>
                </c:pt>
                <c:pt idx="1581">
                  <c:v>41016</c:v>
                </c:pt>
                <c:pt idx="1582">
                  <c:v>41017</c:v>
                </c:pt>
                <c:pt idx="1583">
                  <c:v>41018</c:v>
                </c:pt>
                <c:pt idx="1584">
                  <c:v>41019</c:v>
                </c:pt>
                <c:pt idx="1585">
                  <c:v>41022</c:v>
                </c:pt>
                <c:pt idx="1586">
                  <c:v>41023</c:v>
                </c:pt>
                <c:pt idx="1587">
                  <c:v>41024</c:v>
                </c:pt>
                <c:pt idx="1588">
                  <c:v>41025</c:v>
                </c:pt>
                <c:pt idx="1589">
                  <c:v>41026</c:v>
                </c:pt>
                <c:pt idx="1590">
                  <c:v>41029</c:v>
                </c:pt>
                <c:pt idx="1591">
                  <c:v>41030</c:v>
                </c:pt>
                <c:pt idx="1592">
                  <c:v>41031</c:v>
                </c:pt>
                <c:pt idx="1593">
                  <c:v>41032</c:v>
                </c:pt>
                <c:pt idx="1594">
                  <c:v>41033</c:v>
                </c:pt>
                <c:pt idx="1595">
                  <c:v>41036</c:v>
                </c:pt>
                <c:pt idx="1596">
                  <c:v>41037</c:v>
                </c:pt>
                <c:pt idx="1597">
                  <c:v>41038</c:v>
                </c:pt>
                <c:pt idx="1598">
                  <c:v>41039</c:v>
                </c:pt>
                <c:pt idx="1599">
                  <c:v>41040</c:v>
                </c:pt>
                <c:pt idx="1600">
                  <c:v>41043</c:v>
                </c:pt>
                <c:pt idx="1601">
                  <c:v>41044</c:v>
                </c:pt>
                <c:pt idx="1602">
                  <c:v>41045</c:v>
                </c:pt>
                <c:pt idx="1603">
                  <c:v>41046</c:v>
                </c:pt>
                <c:pt idx="1604">
                  <c:v>41047</c:v>
                </c:pt>
                <c:pt idx="1605">
                  <c:v>41050</c:v>
                </c:pt>
                <c:pt idx="1606">
                  <c:v>41051</c:v>
                </c:pt>
                <c:pt idx="1607">
                  <c:v>41052</c:v>
                </c:pt>
                <c:pt idx="1608">
                  <c:v>41053</c:v>
                </c:pt>
                <c:pt idx="1609">
                  <c:v>41054</c:v>
                </c:pt>
                <c:pt idx="1610">
                  <c:v>41058</c:v>
                </c:pt>
                <c:pt idx="1611">
                  <c:v>41059</c:v>
                </c:pt>
                <c:pt idx="1612">
                  <c:v>41060</c:v>
                </c:pt>
                <c:pt idx="1613">
                  <c:v>41061</c:v>
                </c:pt>
                <c:pt idx="1614">
                  <c:v>41064</c:v>
                </c:pt>
                <c:pt idx="1615">
                  <c:v>41065</c:v>
                </c:pt>
                <c:pt idx="1616">
                  <c:v>41066</c:v>
                </c:pt>
                <c:pt idx="1617">
                  <c:v>41067</c:v>
                </c:pt>
                <c:pt idx="1618">
                  <c:v>41068</c:v>
                </c:pt>
                <c:pt idx="1619">
                  <c:v>41071</c:v>
                </c:pt>
                <c:pt idx="1620">
                  <c:v>41072</c:v>
                </c:pt>
                <c:pt idx="1621">
                  <c:v>41073</c:v>
                </c:pt>
                <c:pt idx="1622">
                  <c:v>41074</c:v>
                </c:pt>
                <c:pt idx="1623">
                  <c:v>41075</c:v>
                </c:pt>
                <c:pt idx="1624">
                  <c:v>41078</c:v>
                </c:pt>
                <c:pt idx="1625">
                  <c:v>41079</c:v>
                </c:pt>
                <c:pt idx="1626">
                  <c:v>41080</c:v>
                </c:pt>
                <c:pt idx="1627">
                  <c:v>41081</c:v>
                </c:pt>
                <c:pt idx="1628">
                  <c:v>41082</c:v>
                </c:pt>
                <c:pt idx="1629">
                  <c:v>41085</c:v>
                </c:pt>
                <c:pt idx="1630">
                  <c:v>41086</c:v>
                </c:pt>
                <c:pt idx="1631">
                  <c:v>41087</c:v>
                </c:pt>
                <c:pt idx="1632">
                  <c:v>41088</c:v>
                </c:pt>
                <c:pt idx="1633">
                  <c:v>41089</c:v>
                </c:pt>
                <c:pt idx="1634">
                  <c:v>41092</c:v>
                </c:pt>
                <c:pt idx="1635">
                  <c:v>41093</c:v>
                </c:pt>
                <c:pt idx="1636">
                  <c:v>41095</c:v>
                </c:pt>
                <c:pt idx="1637">
                  <c:v>41096</c:v>
                </c:pt>
                <c:pt idx="1638">
                  <c:v>41099</c:v>
                </c:pt>
                <c:pt idx="1639">
                  <c:v>41100</c:v>
                </c:pt>
                <c:pt idx="1640">
                  <c:v>41101</c:v>
                </c:pt>
                <c:pt idx="1641">
                  <c:v>41102</c:v>
                </c:pt>
                <c:pt idx="1642">
                  <c:v>41103</c:v>
                </c:pt>
                <c:pt idx="1643">
                  <c:v>41106</c:v>
                </c:pt>
                <c:pt idx="1644">
                  <c:v>41107</c:v>
                </c:pt>
                <c:pt idx="1645">
                  <c:v>41108</c:v>
                </c:pt>
                <c:pt idx="1646">
                  <c:v>41109</c:v>
                </c:pt>
                <c:pt idx="1647">
                  <c:v>41110</c:v>
                </c:pt>
                <c:pt idx="1648">
                  <c:v>41113</c:v>
                </c:pt>
                <c:pt idx="1649">
                  <c:v>41114</c:v>
                </c:pt>
                <c:pt idx="1650">
                  <c:v>41115</c:v>
                </c:pt>
                <c:pt idx="1651">
                  <c:v>41116</c:v>
                </c:pt>
                <c:pt idx="1652">
                  <c:v>41117</c:v>
                </c:pt>
                <c:pt idx="1653">
                  <c:v>41120</c:v>
                </c:pt>
                <c:pt idx="1654">
                  <c:v>41121</c:v>
                </c:pt>
                <c:pt idx="1655">
                  <c:v>41122</c:v>
                </c:pt>
                <c:pt idx="1656">
                  <c:v>41123</c:v>
                </c:pt>
                <c:pt idx="1657">
                  <c:v>41124</c:v>
                </c:pt>
                <c:pt idx="1658">
                  <c:v>41127</c:v>
                </c:pt>
                <c:pt idx="1659">
                  <c:v>41128</c:v>
                </c:pt>
                <c:pt idx="1660">
                  <c:v>41129</c:v>
                </c:pt>
                <c:pt idx="1661">
                  <c:v>41130</c:v>
                </c:pt>
                <c:pt idx="1662">
                  <c:v>41131</c:v>
                </c:pt>
                <c:pt idx="1663">
                  <c:v>41134</c:v>
                </c:pt>
                <c:pt idx="1664">
                  <c:v>41135</c:v>
                </c:pt>
                <c:pt idx="1665">
                  <c:v>41136</c:v>
                </c:pt>
                <c:pt idx="1666">
                  <c:v>41137</c:v>
                </c:pt>
                <c:pt idx="1667">
                  <c:v>41138</c:v>
                </c:pt>
                <c:pt idx="1668">
                  <c:v>41141</c:v>
                </c:pt>
                <c:pt idx="1669">
                  <c:v>41142</c:v>
                </c:pt>
                <c:pt idx="1670">
                  <c:v>41143</c:v>
                </c:pt>
                <c:pt idx="1671">
                  <c:v>41144</c:v>
                </c:pt>
                <c:pt idx="1672">
                  <c:v>41145</c:v>
                </c:pt>
                <c:pt idx="1673">
                  <c:v>41148</c:v>
                </c:pt>
                <c:pt idx="1674">
                  <c:v>41149</c:v>
                </c:pt>
                <c:pt idx="1675">
                  <c:v>41150</c:v>
                </c:pt>
                <c:pt idx="1676">
                  <c:v>41151</c:v>
                </c:pt>
                <c:pt idx="1677">
                  <c:v>41152</c:v>
                </c:pt>
                <c:pt idx="1678">
                  <c:v>41156</c:v>
                </c:pt>
                <c:pt idx="1679">
                  <c:v>41157</c:v>
                </c:pt>
                <c:pt idx="1680">
                  <c:v>41158</c:v>
                </c:pt>
                <c:pt idx="1681">
                  <c:v>41159</c:v>
                </c:pt>
                <c:pt idx="1682">
                  <c:v>41162</c:v>
                </c:pt>
                <c:pt idx="1683">
                  <c:v>41163</c:v>
                </c:pt>
                <c:pt idx="1684">
                  <c:v>41164</c:v>
                </c:pt>
                <c:pt idx="1685">
                  <c:v>41165</c:v>
                </c:pt>
                <c:pt idx="1686">
                  <c:v>41166</c:v>
                </c:pt>
                <c:pt idx="1687">
                  <c:v>41169</c:v>
                </c:pt>
                <c:pt idx="1688">
                  <c:v>41170</c:v>
                </c:pt>
                <c:pt idx="1689">
                  <c:v>41171</c:v>
                </c:pt>
                <c:pt idx="1690">
                  <c:v>41172</c:v>
                </c:pt>
                <c:pt idx="1691">
                  <c:v>41173</c:v>
                </c:pt>
                <c:pt idx="1692">
                  <c:v>41176</c:v>
                </c:pt>
                <c:pt idx="1693">
                  <c:v>41177</c:v>
                </c:pt>
                <c:pt idx="1694">
                  <c:v>41178</c:v>
                </c:pt>
                <c:pt idx="1695">
                  <c:v>41179</c:v>
                </c:pt>
                <c:pt idx="1696">
                  <c:v>41180</c:v>
                </c:pt>
                <c:pt idx="1697">
                  <c:v>41183</c:v>
                </c:pt>
                <c:pt idx="1698">
                  <c:v>41184</c:v>
                </c:pt>
                <c:pt idx="1699">
                  <c:v>41185</c:v>
                </c:pt>
                <c:pt idx="1700">
                  <c:v>41186</c:v>
                </c:pt>
                <c:pt idx="1701">
                  <c:v>41187</c:v>
                </c:pt>
                <c:pt idx="1702">
                  <c:v>41190</c:v>
                </c:pt>
                <c:pt idx="1703">
                  <c:v>41191</c:v>
                </c:pt>
                <c:pt idx="1704">
                  <c:v>41192</c:v>
                </c:pt>
                <c:pt idx="1705">
                  <c:v>41193</c:v>
                </c:pt>
                <c:pt idx="1706">
                  <c:v>41194</c:v>
                </c:pt>
                <c:pt idx="1707">
                  <c:v>41197</c:v>
                </c:pt>
                <c:pt idx="1708">
                  <c:v>41198</c:v>
                </c:pt>
                <c:pt idx="1709">
                  <c:v>41199</c:v>
                </c:pt>
                <c:pt idx="1710">
                  <c:v>41200</c:v>
                </c:pt>
                <c:pt idx="1711">
                  <c:v>41201</c:v>
                </c:pt>
                <c:pt idx="1712">
                  <c:v>41204</c:v>
                </c:pt>
                <c:pt idx="1713">
                  <c:v>41205</c:v>
                </c:pt>
                <c:pt idx="1714">
                  <c:v>41206</c:v>
                </c:pt>
                <c:pt idx="1715">
                  <c:v>41207</c:v>
                </c:pt>
                <c:pt idx="1716">
                  <c:v>41208</c:v>
                </c:pt>
                <c:pt idx="1717">
                  <c:v>41211</c:v>
                </c:pt>
                <c:pt idx="1718">
                  <c:v>41212</c:v>
                </c:pt>
                <c:pt idx="1719">
                  <c:v>41213</c:v>
                </c:pt>
                <c:pt idx="1720">
                  <c:v>41214</c:v>
                </c:pt>
                <c:pt idx="1721">
                  <c:v>41215</c:v>
                </c:pt>
                <c:pt idx="1722">
                  <c:v>41218</c:v>
                </c:pt>
                <c:pt idx="1723">
                  <c:v>41219</c:v>
                </c:pt>
                <c:pt idx="1724">
                  <c:v>41220</c:v>
                </c:pt>
                <c:pt idx="1725">
                  <c:v>41221</c:v>
                </c:pt>
                <c:pt idx="1726">
                  <c:v>41222</c:v>
                </c:pt>
                <c:pt idx="1727">
                  <c:v>41225</c:v>
                </c:pt>
                <c:pt idx="1728">
                  <c:v>41226</c:v>
                </c:pt>
                <c:pt idx="1729">
                  <c:v>41227</c:v>
                </c:pt>
                <c:pt idx="1730">
                  <c:v>41228</c:v>
                </c:pt>
                <c:pt idx="1731">
                  <c:v>41229</c:v>
                </c:pt>
                <c:pt idx="1732">
                  <c:v>41232</c:v>
                </c:pt>
                <c:pt idx="1733">
                  <c:v>41233</c:v>
                </c:pt>
                <c:pt idx="1734">
                  <c:v>41234</c:v>
                </c:pt>
                <c:pt idx="1735">
                  <c:v>41236</c:v>
                </c:pt>
                <c:pt idx="1736">
                  <c:v>41239</c:v>
                </c:pt>
                <c:pt idx="1737">
                  <c:v>41240</c:v>
                </c:pt>
                <c:pt idx="1738">
                  <c:v>41241</c:v>
                </c:pt>
                <c:pt idx="1739">
                  <c:v>41242</c:v>
                </c:pt>
                <c:pt idx="1740">
                  <c:v>41243</c:v>
                </c:pt>
                <c:pt idx="1741">
                  <c:v>41246</c:v>
                </c:pt>
                <c:pt idx="1742">
                  <c:v>41247</c:v>
                </c:pt>
                <c:pt idx="1743">
                  <c:v>41248</c:v>
                </c:pt>
                <c:pt idx="1744">
                  <c:v>41249</c:v>
                </c:pt>
                <c:pt idx="1745">
                  <c:v>41250</c:v>
                </c:pt>
                <c:pt idx="1746">
                  <c:v>41253</c:v>
                </c:pt>
                <c:pt idx="1747">
                  <c:v>41254</c:v>
                </c:pt>
                <c:pt idx="1748">
                  <c:v>41255</c:v>
                </c:pt>
                <c:pt idx="1749">
                  <c:v>41256</c:v>
                </c:pt>
                <c:pt idx="1750">
                  <c:v>41257</c:v>
                </c:pt>
                <c:pt idx="1751">
                  <c:v>41260</c:v>
                </c:pt>
                <c:pt idx="1752">
                  <c:v>41261</c:v>
                </c:pt>
                <c:pt idx="1753">
                  <c:v>41262</c:v>
                </c:pt>
                <c:pt idx="1754">
                  <c:v>41263</c:v>
                </c:pt>
                <c:pt idx="1755">
                  <c:v>41264</c:v>
                </c:pt>
                <c:pt idx="1756">
                  <c:v>41267</c:v>
                </c:pt>
                <c:pt idx="1757">
                  <c:v>41269</c:v>
                </c:pt>
                <c:pt idx="1758">
                  <c:v>41270</c:v>
                </c:pt>
                <c:pt idx="1759">
                  <c:v>41271</c:v>
                </c:pt>
                <c:pt idx="1760">
                  <c:v>41274</c:v>
                </c:pt>
                <c:pt idx="1761">
                  <c:v>41276</c:v>
                </c:pt>
                <c:pt idx="1762">
                  <c:v>41277</c:v>
                </c:pt>
                <c:pt idx="1763">
                  <c:v>41278</c:v>
                </c:pt>
                <c:pt idx="1764">
                  <c:v>41281</c:v>
                </c:pt>
                <c:pt idx="1765">
                  <c:v>41282</c:v>
                </c:pt>
                <c:pt idx="1766">
                  <c:v>41283</c:v>
                </c:pt>
                <c:pt idx="1767">
                  <c:v>41284</c:v>
                </c:pt>
                <c:pt idx="1768">
                  <c:v>41285</c:v>
                </c:pt>
                <c:pt idx="1769">
                  <c:v>41288</c:v>
                </c:pt>
                <c:pt idx="1770">
                  <c:v>41289</c:v>
                </c:pt>
                <c:pt idx="1771">
                  <c:v>41290</c:v>
                </c:pt>
                <c:pt idx="1772">
                  <c:v>41291</c:v>
                </c:pt>
                <c:pt idx="1773">
                  <c:v>41292</c:v>
                </c:pt>
                <c:pt idx="1774">
                  <c:v>41296</c:v>
                </c:pt>
                <c:pt idx="1775">
                  <c:v>41297</c:v>
                </c:pt>
                <c:pt idx="1776">
                  <c:v>41298</c:v>
                </c:pt>
                <c:pt idx="1777">
                  <c:v>41299</c:v>
                </c:pt>
                <c:pt idx="1778">
                  <c:v>41302</c:v>
                </c:pt>
                <c:pt idx="1779">
                  <c:v>41303</c:v>
                </c:pt>
                <c:pt idx="1780">
                  <c:v>41304</c:v>
                </c:pt>
                <c:pt idx="1781">
                  <c:v>41305</c:v>
                </c:pt>
                <c:pt idx="1782">
                  <c:v>41306</c:v>
                </c:pt>
                <c:pt idx="1783">
                  <c:v>41309</c:v>
                </c:pt>
                <c:pt idx="1784">
                  <c:v>41310</c:v>
                </c:pt>
                <c:pt idx="1785">
                  <c:v>41311</c:v>
                </c:pt>
                <c:pt idx="1786">
                  <c:v>41312</c:v>
                </c:pt>
                <c:pt idx="1787">
                  <c:v>41313</c:v>
                </c:pt>
                <c:pt idx="1788">
                  <c:v>41316</c:v>
                </c:pt>
                <c:pt idx="1789">
                  <c:v>41317</c:v>
                </c:pt>
                <c:pt idx="1790">
                  <c:v>41318</c:v>
                </c:pt>
                <c:pt idx="1791">
                  <c:v>41319</c:v>
                </c:pt>
                <c:pt idx="1792">
                  <c:v>41320</c:v>
                </c:pt>
                <c:pt idx="1793">
                  <c:v>41324</c:v>
                </c:pt>
                <c:pt idx="1794">
                  <c:v>41325</c:v>
                </c:pt>
                <c:pt idx="1795">
                  <c:v>41326</c:v>
                </c:pt>
                <c:pt idx="1796">
                  <c:v>41327</c:v>
                </c:pt>
                <c:pt idx="1797">
                  <c:v>41330</c:v>
                </c:pt>
                <c:pt idx="1798">
                  <c:v>41331</c:v>
                </c:pt>
                <c:pt idx="1799">
                  <c:v>41332</c:v>
                </c:pt>
                <c:pt idx="1800">
                  <c:v>41333</c:v>
                </c:pt>
                <c:pt idx="1801">
                  <c:v>41334</c:v>
                </c:pt>
                <c:pt idx="1802">
                  <c:v>41337</c:v>
                </c:pt>
                <c:pt idx="1803">
                  <c:v>41338</c:v>
                </c:pt>
                <c:pt idx="1804">
                  <c:v>41339</c:v>
                </c:pt>
                <c:pt idx="1805">
                  <c:v>41340</c:v>
                </c:pt>
                <c:pt idx="1806">
                  <c:v>41341</c:v>
                </c:pt>
                <c:pt idx="1807">
                  <c:v>41344</c:v>
                </c:pt>
                <c:pt idx="1808">
                  <c:v>41345</c:v>
                </c:pt>
                <c:pt idx="1809">
                  <c:v>41346</c:v>
                </c:pt>
                <c:pt idx="1810">
                  <c:v>41347</c:v>
                </c:pt>
                <c:pt idx="1811">
                  <c:v>41348</c:v>
                </c:pt>
                <c:pt idx="1812">
                  <c:v>41351</c:v>
                </c:pt>
                <c:pt idx="1813">
                  <c:v>41352</c:v>
                </c:pt>
                <c:pt idx="1814">
                  <c:v>41353</c:v>
                </c:pt>
                <c:pt idx="1815">
                  <c:v>41354</c:v>
                </c:pt>
                <c:pt idx="1816">
                  <c:v>41355</c:v>
                </c:pt>
                <c:pt idx="1817">
                  <c:v>41358</c:v>
                </c:pt>
                <c:pt idx="1818">
                  <c:v>41359</c:v>
                </c:pt>
                <c:pt idx="1819">
                  <c:v>41360</c:v>
                </c:pt>
                <c:pt idx="1820">
                  <c:v>41361</c:v>
                </c:pt>
                <c:pt idx="1821">
                  <c:v>41365</c:v>
                </c:pt>
                <c:pt idx="1822">
                  <c:v>41366</c:v>
                </c:pt>
                <c:pt idx="1823">
                  <c:v>41367</c:v>
                </c:pt>
                <c:pt idx="1824">
                  <c:v>41368</c:v>
                </c:pt>
                <c:pt idx="1825">
                  <c:v>41369</c:v>
                </c:pt>
                <c:pt idx="1826">
                  <c:v>41372</c:v>
                </c:pt>
                <c:pt idx="1827">
                  <c:v>41373</c:v>
                </c:pt>
                <c:pt idx="1828">
                  <c:v>41374</c:v>
                </c:pt>
                <c:pt idx="1829">
                  <c:v>41375</c:v>
                </c:pt>
                <c:pt idx="1830">
                  <c:v>41376</c:v>
                </c:pt>
                <c:pt idx="1831">
                  <c:v>41379</c:v>
                </c:pt>
                <c:pt idx="1832">
                  <c:v>41380</c:v>
                </c:pt>
                <c:pt idx="1833">
                  <c:v>41381</c:v>
                </c:pt>
                <c:pt idx="1834">
                  <c:v>41382</c:v>
                </c:pt>
                <c:pt idx="1835">
                  <c:v>41383</c:v>
                </c:pt>
                <c:pt idx="1836">
                  <c:v>41386</c:v>
                </c:pt>
                <c:pt idx="1837">
                  <c:v>41387</c:v>
                </c:pt>
                <c:pt idx="1838">
                  <c:v>41388</c:v>
                </c:pt>
                <c:pt idx="1839">
                  <c:v>41389</c:v>
                </c:pt>
                <c:pt idx="1840">
                  <c:v>41390</c:v>
                </c:pt>
                <c:pt idx="1841">
                  <c:v>41393</c:v>
                </c:pt>
                <c:pt idx="1842">
                  <c:v>41394</c:v>
                </c:pt>
                <c:pt idx="1843">
                  <c:v>41395</c:v>
                </c:pt>
                <c:pt idx="1844">
                  <c:v>41396</c:v>
                </c:pt>
                <c:pt idx="1845">
                  <c:v>41397</c:v>
                </c:pt>
                <c:pt idx="1846">
                  <c:v>41400</c:v>
                </c:pt>
                <c:pt idx="1847">
                  <c:v>41401</c:v>
                </c:pt>
                <c:pt idx="1848">
                  <c:v>41402</c:v>
                </c:pt>
                <c:pt idx="1849">
                  <c:v>41403</c:v>
                </c:pt>
                <c:pt idx="1850">
                  <c:v>41404</c:v>
                </c:pt>
                <c:pt idx="1851">
                  <c:v>41407</c:v>
                </c:pt>
                <c:pt idx="1852">
                  <c:v>41408</c:v>
                </c:pt>
                <c:pt idx="1853">
                  <c:v>41409</c:v>
                </c:pt>
                <c:pt idx="1854">
                  <c:v>41410</c:v>
                </c:pt>
                <c:pt idx="1855">
                  <c:v>41411</c:v>
                </c:pt>
                <c:pt idx="1856">
                  <c:v>41414</c:v>
                </c:pt>
                <c:pt idx="1857">
                  <c:v>41415</c:v>
                </c:pt>
                <c:pt idx="1858">
                  <c:v>41416</c:v>
                </c:pt>
                <c:pt idx="1859">
                  <c:v>41417</c:v>
                </c:pt>
                <c:pt idx="1860">
                  <c:v>41418</c:v>
                </c:pt>
                <c:pt idx="1861">
                  <c:v>41422</c:v>
                </c:pt>
                <c:pt idx="1862">
                  <c:v>41423</c:v>
                </c:pt>
                <c:pt idx="1863">
                  <c:v>41424</c:v>
                </c:pt>
                <c:pt idx="1864">
                  <c:v>41425</c:v>
                </c:pt>
                <c:pt idx="1865">
                  <c:v>41428</c:v>
                </c:pt>
                <c:pt idx="1866">
                  <c:v>41429</c:v>
                </c:pt>
                <c:pt idx="1867">
                  <c:v>41430</c:v>
                </c:pt>
                <c:pt idx="1868">
                  <c:v>41431</c:v>
                </c:pt>
                <c:pt idx="1869">
                  <c:v>41432</c:v>
                </c:pt>
                <c:pt idx="1870">
                  <c:v>41435</c:v>
                </c:pt>
                <c:pt idx="1871">
                  <c:v>41436</c:v>
                </c:pt>
                <c:pt idx="1872">
                  <c:v>41437</c:v>
                </c:pt>
                <c:pt idx="1873">
                  <c:v>41438</c:v>
                </c:pt>
                <c:pt idx="1874">
                  <c:v>41439</c:v>
                </c:pt>
                <c:pt idx="1875">
                  <c:v>41442</c:v>
                </c:pt>
                <c:pt idx="1876">
                  <c:v>41443</c:v>
                </c:pt>
                <c:pt idx="1877">
                  <c:v>41444</c:v>
                </c:pt>
                <c:pt idx="1878">
                  <c:v>41445</c:v>
                </c:pt>
                <c:pt idx="1879">
                  <c:v>41446</c:v>
                </c:pt>
                <c:pt idx="1880">
                  <c:v>41449</c:v>
                </c:pt>
                <c:pt idx="1881">
                  <c:v>41450</c:v>
                </c:pt>
                <c:pt idx="1882">
                  <c:v>41451</c:v>
                </c:pt>
                <c:pt idx="1883">
                  <c:v>41452</c:v>
                </c:pt>
                <c:pt idx="1884">
                  <c:v>41453</c:v>
                </c:pt>
                <c:pt idx="1885">
                  <c:v>41456</c:v>
                </c:pt>
                <c:pt idx="1886">
                  <c:v>41457</c:v>
                </c:pt>
                <c:pt idx="1887">
                  <c:v>41458</c:v>
                </c:pt>
                <c:pt idx="1888">
                  <c:v>41460</c:v>
                </c:pt>
                <c:pt idx="1889">
                  <c:v>41463</c:v>
                </c:pt>
                <c:pt idx="1890">
                  <c:v>41464</c:v>
                </c:pt>
                <c:pt idx="1891">
                  <c:v>41465</c:v>
                </c:pt>
                <c:pt idx="1892">
                  <c:v>41466</c:v>
                </c:pt>
                <c:pt idx="1893">
                  <c:v>41467</c:v>
                </c:pt>
                <c:pt idx="1894">
                  <c:v>41470</c:v>
                </c:pt>
                <c:pt idx="1895">
                  <c:v>41471</c:v>
                </c:pt>
                <c:pt idx="1896">
                  <c:v>41472</c:v>
                </c:pt>
                <c:pt idx="1897">
                  <c:v>41473</c:v>
                </c:pt>
                <c:pt idx="1898">
                  <c:v>41474</c:v>
                </c:pt>
                <c:pt idx="1899">
                  <c:v>41477</c:v>
                </c:pt>
                <c:pt idx="1900">
                  <c:v>41478</c:v>
                </c:pt>
                <c:pt idx="1901">
                  <c:v>41479</c:v>
                </c:pt>
                <c:pt idx="1902">
                  <c:v>41480</c:v>
                </c:pt>
                <c:pt idx="1903">
                  <c:v>41481</c:v>
                </c:pt>
                <c:pt idx="1904">
                  <c:v>41484</c:v>
                </c:pt>
                <c:pt idx="1905">
                  <c:v>41485</c:v>
                </c:pt>
                <c:pt idx="1906">
                  <c:v>41486</c:v>
                </c:pt>
                <c:pt idx="1907">
                  <c:v>41487</c:v>
                </c:pt>
                <c:pt idx="1908">
                  <c:v>41488</c:v>
                </c:pt>
                <c:pt idx="1909">
                  <c:v>41491</c:v>
                </c:pt>
                <c:pt idx="1910">
                  <c:v>41492</c:v>
                </c:pt>
                <c:pt idx="1911">
                  <c:v>41493</c:v>
                </c:pt>
                <c:pt idx="1912">
                  <c:v>41494</c:v>
                </c:pt>
                <c:pt idx="1913">
                  <c:v>41495</c:v>
                </c:pt>
                <c:pt idx="1914">
                  <c:v>41498</c:v>
                </c:pt>
                <c:pt idx="1915">
                  <c:v>41499</c:v>
                </c:pt>
                <c:pt idx="1916">
                  <c:v>41500</c:v>
                </c:pt>
                <c:pt idx="1917">
                  <c:v>41501</c:v>
                </c:pt>
                <c:pt idx="1918">
                  <c:v>41502</c:v>
                </c:pt>
                <c:pt idx="1919">
                  <c:v>41505</c:v>
                </c:pt>
                <c:pt idx="1920">
                  <c:v>41506</c:v>
                </c:pt>
                <c:pt idx="1921">
                  <c:v>41507</c:v>
                </c:pt>
                <c:pt idx="1922">
                  <c:v>41508</c:v>
                </c:pt>
                <c:pt idx="1923">
                  <c:v>41509</c:v>
                </c:pt>
                <c:pt idx="1924">
                  <c:v>41512</c:v>
                </c:pt>
                <c:pt idx="1925">
                  <c:v>41513</c:v>
                </c:pt>
                <c:pt idx="1926">
                  <c:v>41514</c:v>
                </c:pt>
                <c:pt idx="1927">
                  <c:v>41515</c:v>
                </c:pt>
                <c:pt idx="1928">
                  <c:v>41516</c:v>
                </c:pt>
                <c:pt idx="1929">
                  <c:v>41520</c:v>
                </c:pt>
                <c:pt idx="1930">
                  <c:v>41521</c:v>
                </c:pt>
                <c:pt idx="1931">
                  <c:v>41522</c:v>
                </c:pt>
                <c:pt idx="1932">
                  <c:v>41523</c:v>
                </c:pt>
                <c:pt idx="1933">
                  <c:v>41526</c:v>
                </c:pt>
                <c:pt idx="1934">
                  <c:v>41527</c:v>
                </c:pt>
                <c:pt idx="1935">
                  <c:v>41528</c:v>
                </c:pt>
                <c:pt idx="1936">
                  <c:v>41529</c:v>
                </c:pt>
                <c:pt idx="1937">
                  <c:v>41530</c:v>
                </c:pt>
                <c:pt idx="1938">
                  <c:v>41533</c:v>
                </c:pt>
                <c:pt idx="1939">
                  <c:v>41534</c:v>
                </c:pt>
                <c:pt idx="1940">
                  <c:v>41535</c:v>
                </c:pt>
                <c:pt idx="1941">
                  <c:v>41536</c:v>
                </c:pt>
                <c:pt idx="1942">
                  <c:v>41537</c:v>
                </c:pt>
                <c:pt idx="1943">
                  <c:v>41540</c:v>
                </c:pt>
                <c:pt idx="1944">
                  <c:v>41541</c:v>
                </c:pt>
                <c:pt idx="1945">
                  <c:v>41542</c:v>
                </c:pt>
                <c:pt idx="1946">
                  <c:v>41543</c:v>
                </c:pt>
                <c:pt idx="1947">
                  <c:v>41544</c:v>
                </c:pt>
                <c:pt idx="1948">
                  <c:v>41547</c:v>
                </c:pt>
                <c:pt idx="1949">
                  <c:v>41548</c:v>
                </c:pt>
                <c:pt idx="1950">
                  <c:v>41549</c:v>
                </c:pt>
                <c:pt idx="1951">
                  <c:v>41550</c:v>
                </c:pt>
                <c:pt idx="1952">
                  <c:v>41551</c:v>
                </c:pt>
                <c:pt idx="1953">
                  <c:v>41554</c:v>
                </c:pt>
                <c:pt idx="1954">
                  <c:v>41555</c:v>
                </c:pt>
                <c:pt idx="1955">
                  <c:v>41556</c:v>
                </c:pt>
                <c:pt idx="1956">
                  <c:v>41557</c:v>
                </c:pt>
                <c:pt idx="1957">
                  <c:v>41558</c:v>
                </c:pt>
                <c:pt idx="1958">
                  <c:v>41561</c:v>
                </c:pt>
                <c:pt idx="1959">
                  <c:v>41562</c:v>
                </c:pt>
                <c:pt idx="1960">
                  <c:v>41563</c:v>
                </c:pt>
                <c:pt idx="1961">
                  <c:v>41564</c:v>
                </c:pt>
                <c:pt idx="1962">
                  <c:v>41565</c:v>
                </c:pt>
              </c:numCache>
            </c:numRef>
          </c:cat>
          <c:val>
            <c:numRef>
              <c:f>Sheet1!$E$1:$E$1963</c:f>
              <c:numCache>
                <c:formatCode>General</c:formatCode>
                <c:ptCount val="1963"/>
                <c:pt idx="0">
                  <c:v>2.12</c:v>
                </c:pt>
                <c:pt idx="1">
                  <c:v>2.12</c:v>
                </c:pt>
                <c:pt idx="2">
                  <c:v>2.1</c:v>
                </c:pt>
                <c:pt idx="3">
                  <c:v>2.17</c:v>
                </c:pt>
                <c:pt idx="4">
                  <c:v>2.25</c:v>
                </c:pt>
                <c:pt idx="5">
                  <c:v>2.2999999999999998</c:v>
                </c:pt>
                <c:pt idx="6">
                  <c:v>2.35</c:v>
                </c:pt>
                <c:pt idx="7">
                  <c:v>2.27</c:v>
                </c:pt>
                <c:pt idx="8">
                  <c:v>2.44</c:v>
                </c:pt>
                <c:pt idx="9">
                  <c:v>2.48</c:v>
                </c:pt>
                <c:pt idx="10">
                  <c:v>2.58</c:v>
                </c:pt>
                <c:pt idx="11">
                  <c:v>2.48</c:v>
                </c:pt>
                <c:pt idx="12">
                  <c:v>2.4900000000000002</c:v>
                </c:pt>
                <c:pt idx="13">
                  <c:v>2.4900000000000002</c:v>
                </c:pt>
                <c:pt idx="14">
                  <c:v>2.46</c:v>
                </c:pt>
                <c:pt idx="15">
                  <c:v>2.46</c:v>
                </c:pt>
                <c:pt idx="16">
                  <c:v>2.4449999999999998</c:v>
                </c:pt>
                <c:pt idx="17">
                  <c:v>2.4699999999999998</c:v>
                </c:pt>
                <c:pt idx="18">
                  <c:v>2.4950000000000001</c:v>
                </c:pt>
                <c:pt idx="19">
                  <c:v>2.4900000000000002</c:v>
                </c:pt>
                <c:pt idx="20">
                  <c:v>2.5</c:v>
                </c:pt>
                <c:pt idx="21">
                  <c:v>2.5</c:v>
                </c:pt>
                <c:pt idx="22">
                  <c:v>2.5499999999999998</c:v>
                </c:pt>
                <c:pt idx="23">
                  <c:v>2.6</c:v>
                </c:pt>
                <c:pt idx="24">
                  <c:v>2.5750000000000002</c:v>
                </c:pt>
                <c:pt idx="25">
                  <c:v>2.59</c:v>
                </c:pt>
                <c:pt idx="26">
                  <c:v>2.6</c:v>
                </c:pt>
                <c:pt idx="27">
                  <c:v>2.7</c:v>
                </c:pt>
                <c:pt idx="28">
                  <c:v>2.73</c:v>
                </c:pt>
                <c:pt idx="29">
                  <c:v>2.7</c:v>
                </c:pt>
                <c:pt idx="30">
                  <c:v>2.58</c:v>
                </c:pt>
                <c:pt idx="31">
                  <c:v>2.5</c:v>
                </c:pt>
                <c:pt idx="32">
                  <c:v>2.4699999999999998</c:v>
                </c:pt>
                <c:pt idx="33">
                  <c:v>2.4900000000000002</c:v>
                </c:pt>
                <c:pt idx="34">
                  <c:v>2.4699999999999998</c:v>
                </c:pt>
                <c:pt idx="35">
                  <c:v>2.46</c:v>
                </c:pt>
                <c:pt idx="36">
                  <c:v>2.48</c:v>
                </c:pt>
                <c:pt idx="37">
                  <c:v>2.5049999999999999</c:v>
                </c:pt>
                <c:pt idx="38">
                  <c:v>2.42</c:v>
                </c:pt>
                <c:pt idx="39">
                  <c:v>2.4300000000000002</c:v>
                </c:pt>
                <c:pt idx="40">
                  <c:v>2.42</c:v>
                </c:pt>
                <c:pt idx="41">
                  <c:v>2.4449999999999998</c:v>
                </c:pt>
                <c:pt idx="42">
                  <c:v>2.4699999999999998</c:v>
                </c:pt>
                <c:pt idx="43">
                  <c:v>2.42</c:v>
                </c:pt>
                <c:pt idx="44">
                  <c:v>2.4</c:v>
                </c:pt>
                <c:pt idx="45">
                  <c:v>2.4500000000000002</c:v>
                </c:pt>
                <c:pt idx="46">
                  <c:v>2.4</c:v>
                </c:pt>
                <c:pt idx="47">
                  <c:v>2.415</c:v>
                </c:pt>
                <c:pt idx="48">
                  <c:v>2.42</c:v>
                </c:pt>
                <c:pt idx="49">
                  <c:v>2.4</c:v>
                </c:pt>
                <c:pt idx="50">
                  <c:v>2.42</c:v>
                </c:pt>
                <c:pt idx="51">
                  <c:v>2.39</c:v>
                </c:pt>
                <c:pt idx="52">
                  <c:v>2.4</c:v>
                </c:pt>
                <c:pt idx="53">
                  <c:v>2.4300000000000002</c:v>
                </c:pt>
                <c:pt idx="54">
                  <c:v>2.46</c:v>
                </c:pt>
                <c:pt idx="55">
                  <c:v>2.4699999999999998</c:v>
                </c:pt>
                <c:pt idx="56">
                  <c:v>2.46</c:v>
                </c:pt>
                <c:pt idx="57">
                  <c:v>2.48</c:v>
                </c:pt>
                <c:pt idx="58">
                  <c:v>2.4950000000000001</c:v>
                </c:pt>
                <c:pt idx="59">
                  <c:v>2.52</c:v>
                </c:pt>
                <c:pt idx="60">
                  <c:v>2.5649999999999999</c:v>
                </c:pt>
                <c:pt idx="61">
                  <c:v>2.62</c:v>
                </c:pt>
                <c:pt idx="62">
                  <c:v>2.5499999999999998</c:v>
                </c:pt>
                <c:pt idx="63">
                  <c:v>2.58</c:v>
                </c:pt>
                <c:pt idx="64">
                  <c:v>2.65</c:v>
                </c:pt>
                <c:pt idx="65">
                  <c:v>2.65</c:v>
                </c:pt>
                <c:pt idx="66">
                  <c:v>2.6749999999999998</c:v>
                </c:pt>
                <c:pt idx="67">
                  <c:v>2.73</c:v>
                </c:pt>
                <c:pt idx="68">
                  <c:v>2.73</c:v>
                </c:pt>
                <c:pt idx="69">
                  <c:v>2.71</c:v>
                </c:pt>
                <c:pt idx="70">
                  <c:v>2.7250000000000001</c:v>
                </c:pt>
                <c:pt idx="71">
                  <c:v>2.74</c:v>
                </c:pt>
                <c:pt idx="72">
                  <c:v>2.76</c:v>
                </c:pt>
                <c:pt idx="73">
                  <c:v>2.73</c:v>
                </c:pt>
                <c:pt idx="74">
                  <c:v>2.74</c:v>
                </c:pt>
                <c:pt idx="75">
                  <c:v>2.67</c:v>
                </c:pt>
                <c:pt idx="76">
                  <c:v>2.64</c:v>
                </c:pt>
                <c:pt idx="77">
                  <c:v>2.64</c:v>
                </c:pt>
                <c:pt idx="78">
                  <c:v>2.62</c:v>
                </c:pt>
                <c:pt idx="79">
                  <c:v>2.7250000000000001</c:v>
                </c:pt>
                <c:pt idx="80">
                  <c:v>2.7199999999999998</c:v>
                </c:pt>
                <c:pt idx="81">
                  <c:v>2.79</c:v>
                </c:pt>
                <c:pt idx="82">
                  <c:v>2.75</c:v>
                </c:pt>
                <c:pt idx="83">
                  <c:v>2.71</c:v>
                </c:pt>
                <c:pt idx="84">
                  <c:v>2.77</c:v>
                </c:pt>
                <c:pt idx="85">
                  <c:v>2.8250000000000002</c:v>
                </c:pt>
                <c:pt idx="86">
                  <c:v>2.915</c:v>
                </c:pt>
                <c:pt idx="87">
                  <c:v>2.95</c:v>
                </c:pt>
                <c:pt idx="88">
                  <c:v>2.95</c:v>
                </c:pt>
                <c:pt idx="89">
                  <c:v>3.1</c:v>
                </c:pt>
                <c:pt idx="90">
                  <c:v>2.8849999999999998</c:v>
                </c:pt>
                <c:pt idx="91">
                  <c:v>2.9750000000000001</c:v>
                </c:pt>
                <c:pt idx="92">
                  <c:v>3.03</c:v>
                </c:pt>
                <c:pt idx="93">
                  <c:v>3.14</c:v>
                </c:pt>
                <c:pt idx="94">
                  <c:v>3.17</c:v>
                </c:pt>
                <c:pt idx="95">
                  <c:v>3.23</c:v>
                </c:pt>
                <c:pt idx="96">
                  <c:v>3.3</c:v>
                </c:pt>
                <c:pt idx="97">
                  <c:v>3.33</c:v>
                </c:pt>
                <c:pt idx="98">
                  <c:v>3.42</c:v>
                </c:pt>
                <c:pt idx="99">
                  <c:v>3.51</c:v>
                </c:pt>
                <c:pt idx="100">
                  <c:v>3.63</c:v>
                </c:pt>
                <c:pt idx="101">
                  <c:v>3.62</c:v>
                </c:pt>
                <c:pt idx="102">
                  <c:v>3.68</c:v>
                </c:pt>
                <c:pt idx="103">
                  <c:v>3.5249999999999999</c:v>
                </c:pt>
                <c:pt idx="104">
                  <c:v>3.5150000000000001</c:v>
                </c:pt>
                <c:pt idx="105">
                  <c:v>3.7</c:v>
                </c:pt>
                <c:pt idx="106">
                  <c:v>3.7</c:v>
                </c:pt>
                <c:pt idx="107">
                  <c:v>3.7250000000000001</c:v>
                </c:pt>
                <c:pt idx="108">
                  <c:v>3.8</c:v>
                </c:pt>
                <c:pt idx="109">
                  <c:v>3.9750000000000001</c:v>
                </c:pt>
                <c:pt idx="110">
                  <c:v>4.0599999999999996</c:v>
                </c:pt>
                <c:pt idx="111">
                  <c:v>3.94</c:v>
                </c:pt>
                <c:pt idx="112">
                  <c:v>4.08</c:v>
                </c:pt>
                <c:pt idx="113">
                  <c:v>4.2300000000000004</c:v>
                </c:pt>
                <c:pt idx="114">
                  <c:v>4.08</c:v>
                </c:pt>
                <c:pt idx="115">
                  <c:v>3.93</c:v>
                </c:pt>
                <c:pt idx="116">
                  <c:v>3.83</c:v>
                </c:pt>
                <c:pt idx="117">
                  <c:v>3.68</c:v>
                </c:pt>
                <c:pt idx="118">
                  <c:v>3.54</c:v>
                </c:pt>
                <c:pt idx="119">
                  <c:v>3.39</c:v>
                </c:pt>
                <c:pt idx="120">
                  <c:v>3.37</c:v>
                </c:pt>
                <c:pt idx="121">
                  <c:v>3.4</c:v>
                </c:pt>
                <c:pt idx="122">
                  <c:v>3.22</c:v>
                </c:pt>
                <c:pt idx="123">
                  <c:v>3.11</c:v>
                </c:pt>
                <c:pt idx="124">
                  <c:v>3.3</c:v>
                </c:pt>
                <c:pt idx="125">
                  <c:v>3.35</c:v>
                </c:pt>
                <c:pt idx="126">
                  <c:v>3.605</c:v>
                </c:pt>
                <c:pt idx="127">
                  <c:v>3.49</c:v>
                </c:pt>
                <c:pt idx="128">
                  <c:v>3.15</c:v>
                </c:pt>
                <c:pt idx="129">
                  <c:v>3.15</c:v>
                </c:pt>
                <c:pt idx="130">
                  <c:v>3.01</c:v>
                </c:pt>
                <c:pt idx="131">
                  <c:v>3</c:v>
                </c:pt>
                <c:pt idx="132">
                  <c:v>2.96</c:v>
                </c:pt>
                <c:pt idx="133">
                  <c:v>2.92</c:v>
                </c:pt>
                <c:pt idx="134">
                  <c:v>2.88</c:v>
                </c:pt>
                <c:pt idx="135">
                  <c:v>2.8</c:v>
                </c:pt>
                <c:pt idx="136">
                  <c:v>2.8</c:v>
                </c:pt>
                <c:pt idx="137">
                  <c:v>2.6080000000000001</c:v>
                </c:pt>
                <c:pt idx="138">
                  <c:v>2.6240000000000001</c:v>
                </c:pt>
                <c:pt idx="139">
                  <c:v>2.5099999999999998</c:v>
                </c:pt>
                <c:pt idx="140">
                  <c:v>2.5300000000000002</c:v>
                </c:pt>
                <c:pt idx="141">
                  <c:v>2.5590000000000002</c:v>
                </c:pt>
                <c:pt idx="142">
                  <c:v>2.4500000000000002</c:v>
                </c:pt>
                <c:pt idx="143">
                  <c:v>2.48</c:v>
                </c:pt>
                <c:pt idx="144">
                  <c:v>2.5499999999999998</c:v>
                </c:pt>
                <c:pt idx="145">
                  <c:v>2.56</c:v>
                </c:pt>
                <c:pt idx="146">
                  <c:v>2.59</c:v>
                </c:pt>
                <c:pt idx="147">
                  <c:v>2.5099999999999998</c:v>
                </c:pt>
                <c:pt idx="148">
                  <c:v>2.52</c:v>
                </c:pt>
                <c:pt idx="149">
                  <c:v>2.48</c:v>
                </c:pt>
                <c:pt idx="150">
                  <c:v>2.5550000000000002</c:v>
                </c:pt>
                <c:pt idx="151">
                  <c:v>2.54</c:v>
                </c:pt>
                <c:pt idx="152">
                  <c:v>2.52</c:v>
                </c:pt>
                <c:pt idx="153">
                  <c:v>2.407</c:v>
                </c:pt>
                <c:pt idx="154">
                  <c:v>2.4249999999999998</c:v>
                </c:pt>
                <c:pt idx="155">
                  <c:v>2.4249999999999998</c:v>
                </c:pt>
                <c:pt idx="156">
                  <c:v>2.35</c:v>
                </c:pt>
                <c:pt idx="157">
                  <c:v>2.3130000000000002</c:v>
                </c:pt>
                <c:pt idx="158">
                  <c:v>2.2999999999999998</c:v>
                </c:pt>
                <c:pt idx="159">
                  <c:v>2.2850000000000001</c:v>
                </c:pt>
                <c:pt idx="160">
                  <c:v>2.2829999999999999</c:v>
                </c:pt>
                <c:pt idx="161">
                  <c:v>2.2599999999999998</c:v>
                </c:pt>
                <c:pt idx="162">
                  <c:v>2.19</c:v>
                </c:pt>
                <c:pt idx="163">
                  <c:v>2.19</c:v>
                </c:pt>
                <c:pt idx="164">
                  <c:v>2.1850000000000001</c:v>
                </c:pt>
                <c:pt idx="165">
                  <c:v>2.15</c:v>
                </c:pt>
                <c:pt idx="166">
                  <c:v>2.11</c:v>
                </c:pt>
                <c:pt idx="167">
                  <c:v>2.08</c:v>
                </c:pt>
                <c:pt idx="168">
                  <c:v>2.04</c:v>
                </c:pt>
                <c:pt idx="169">
                  <c:v>2.0150000000000001</c:v>
                </c:pt>
                <c:pt idx="170">
                  <c:v>1.87</c:v>
                </c:pt>
                <c:pt idx="171">
                  <c:v>1.87</c:v>
                </c:pt>
                <c:pt idx="172">
                  <c:v>1.8599999999999999</c:v>
                </c:pt>
                <c:pt idx="173">
                  <c:v>1.8599999999999999</c:v>
                </c:pt>
                <c:pt idx="174">
                  <c:v>1.845</c:v>
                </c:pt>
                <c:pt idx="175">
                  <c:v>1.8399999999999999</c:v>
                </c:pt>
                <c:pt idx="176">
                  <c:v>1.79</c:v>
                </c:pt>
                <c:pt idx="177">
                  <c:v>1.77</c:v>
                </c:pt>
                <c:pt idx="178">
                  <c:v>1.7349999999999999</c:v>
                </c:pt>
                <c:pt idx="179">
                  <c:v>1.72</c:v>
                </c:pt>
                <c:pt idx="180">
                  <c:v>1.6800000000000002</c:v>
                </c:pt>
                <c:pt idx="181">
                  <c:v>1.72</c:v>
                </c:pt>
                <c:pt idx="182">
                  <c:v>1.75</c:v>
                </c:pt>
                <c:pt idx="183">
                  <c:v>1.7650000000000001</c:v>
                </c:pt>
                <c:pt idx="184">
                  <c:v>1.7949999999999999</c:v>
                </c:pt>
                <c:pt idx="185">
                  <c:v>1.8120000000000001</c:v>
                </c:pt>
                <c:pt idx="186">
                  <c:v>1.802</c:v>
                </c:pt>
                <c:pt idx="187">
                  <c:v>1.835</c:v>
                </c:pt>
                <c:pt idx="188">
                  <c:v>1.8599999999999999</c:v>
                </c:pt>
                <c:pt idx="189">
                  <c:v>1.8900000000000001</c:v>
                </c:pt>
                <c:pt idx="190">
                  <c:v>1.895</c:v>
                </c:pt>
                <c:pt idx="191">
                  <c:v>1.85</c:v>
                </c:pt>
                <c:pt idx="192">
                  <c:v>1.85</c:v>
                </c:pt>
                <c:pt idx="193">
                  <c:v>1.88</c:v>
                </c:pt>
                <c:pt idx="194">
                  <c:v>1.885</c:v>
                </c:pt>
                <c:pt idx="195">
                  <c:v>1.8900000000000001</c:v>
                </c:pt>
                <c:pt idx="196">
                  <c:v>1.94</c:v>
                </c:pt>
                <c:pt idx="197">
                  <c:v>1.96</c:v>
                </c:pt>
                <c:pt idx="198">
                  <c:v>1.99</c:v>
                </c:pt>
                <c:pt idx="199">
                  <c:v>2.0350000000000001</c:v>
                </c:pt>
                <c:pt idx="200">
                  <c:v>2.1150000000000002</c:v>
                </c:pt>
                <c:pt idx="201">
                  <c:v>2.1800000000000002</c:v>
                </c:pt>
                <c:pt idx="202">
                  <c:v>2.1139999999999999</c:v>
                </c:pt>
                <c:pt idx="203">
                  <c:v>2.04</c:v>
                </c:pt>
                <c:pt idx="204">
                  <c:v>2.08</c:v>
                </c:pt>
                <c:pt idx="205">
                  <c:v>2.0150000000000001</c:v>
                </c:pt>
                <c:pt idx="206">
                  <c:v>2.0249999999999999</c:v>
                </c:pt>
                <c:pt idx="207">
                  <c:v>2.0350000000000001</c:v>
                </c:pt>
                <c:pt idx="208">
                  <c:v>2.0499999999999998</c:v>
                </c:pt>
                <c:pt idx="209">
                  <c:v>2.0699999999999998</c:v>
                </c:pt>
                <c:pt idx="210">
                  <c:v>2.12</c:v>
                </c:pt>
                <c:pt idx="211">
                  <c:v>2.12</c:v>
                </c:pt>
                <c:pt idx="212">
                  <c:v>2.12</c:v>
                </c:pt>
                <c:pt idx="213">
                  <c:v>2.12</c:v>
                </c:pt>
                <c:pt idx="214">
                  <c:v>2.12</c:v>
                </c:pt>
                <c:pt idx="215">
                  <c:v>2.12</c:v>
                </c:pt>
                <c:pt idx="216">
                  <c:v>2.105</c:v>
                </c:pt>
                <c:pt idx="217">
                  <c:v>2.12</c:v>
                </c:pt>
                <c:pt idx="218">
                  <c:v>2.085</c:v>
                </c:pt>
                <c:pt idx="219">
                  <c:v>2.12</c:v>
                </c:pt>
                <c:pt idx="220">
                  <c:v>2.1800000000000002</c:v>
                </c:pt>
                <c:pt idx="221">
                  <c:v>2.17</c:v>
                </c:pt>
                <c:pt idx="222">
                  <c:v>2.1749999999999998</c:v>
                </c:pt>
                <c:pt idx="223">
                  <c:v>2.1970000000000001</c:v>
                </c:pt>
                <c:pt idx="224">
                  <c:v>2.2149999999999999</c:v>
                </c:pt>
                <c:pt idx="225">
                  <c:v>2.2599999999999998</c:v>
                </c:pt>
                <c:pt idx="226">
                  <c:v>2.25</c:v>
                </c:pt>
                <c:pt idx="227">
                  <c:v>2.3149999999999999</c:v>
                </c:pt>
                <c:pt idx="228">
                  <c:v>2.3849999999999998</c:v>
                </c:pt>
                <c:pt idx="229">
                  <c:v>2.4500000000000002</c:v>
                </c:pt>
                <c:pt idx="230">
                  <c:v>2.2400000000000002</c:v>
                </c:pt>
                <c:pt idx="231">
                  <c:v>2.2349999999999999</c:v>
                </c:pt>
                <c:pt idx="232">
                  <c:v>2.2349999999999999</c:v>
                </c:pt>
                <c:pt idx="233">
                  <c:v>2.25</c:v>
                </c:pt>
                <c:pt idx="234">
                  <c:v>2.2450000000000001</c:v>
                </c:pt>
                <c:pt idx="235">
                  <c:v>2.2400000000000002</c:v>
                </c:pt>
                <c:pt idx="236">
                  <c:v>2.2850000000000001</c:v>
                </c:pt>
                <c:pt idx="237">
                  <c:v>2.33</c:v>
                </c:pt>
                <c:pt idx="238">
                  <c:v>2.35</c:v>
                </c:pt>
                <c:pt idx="239">
                  <c:v>2.35</c:v>
                </c:pt>
                <c:pt idx="240">
                  <c:v>2.3849999999999998</c:v>
                </c:pt>
                <c:pt idx="241">
                  <c:v>2.407</c:v>
                </c:pt>
                <c:pt idx="242">
                  <c:v>2.39</c:v>
                </c:pt>
                <c:pt idx="243">
                  <c:v>2.363</c:v>
                </c:pt>
                <c:pt idx="244">
                  <c:v>2.4260000000000002</c:v>
                </c:pt>
                <c:pt idx="245">
                  <c:v>2.4350000000000001</c:v>
                </c:pt>
                <c:pt idx="246">
                  <c:v>2.4929999999999999</c:v>
                </c:pt>
                <c:pt idx="247">
                  <c:v>2.4929999999999999</c:v>
                </c:pt>
                <c:pt idx="248">
                  <c:v>2.4900000000000002</c:v>
                </c:pt>
                <c:pt idx="249">
                  <c:v>2.4420000000000002</c:v>
                </c:pt>
                <c:pt idx="250">
                  <c:v>2.2599999999999998</c:v>
                </c:pt>
                <c:pt idx="251">
                  <c:v>2.2490000000000001</c:v>
                </c:pt>
                <c:pt idx="252">
                  <c:v>2.169</c:v>
                </c:pt>
                <c:pt idx="253">
                  <c:v>2.0390000000000001</c:v>
                </c:pt>
                <c:pt idx="254">
                  <c:v>2.0289999999999999</c:v>
                </c:pt>
                <c:pt idx="255">
                  <c:v>2.0790000000000002</c:v>
                </c:pt>
                <c:pt idx="256">
                  <c:v>1.99</c:v>
                </c:pt>
                <c:pt idx="257">
                  <c:v>1.9379999999999999</c:v>
                </c:pt>
                <c:pt idx="258">
                  <c:v>1.87</c:v>
                </c:pt>
                <c:pt idx="259">
                  <c:v>1.879</c:v>
                </c:pt>
                <c:pt idx="260">
                  <c:v>1.87</c:v>
                </c:pt>
                <c:pt idx="261">
                  <c:v>1.8900000000000001</c:v>
                </c:pt>
                <c:pt idx="262">
                  <c:v>1.9300000000000002</c:v>
                </c:pt>
                <c:pt idx="263">
                  <c:v>1.94</c:v>
                </c:pt>
                <c:pt idx="264">
                  <c:v>1.94</c:v>
                </c:pt>
                <c:pt idx="265">
                  <c:v>1.9449999999999998</c:v>
                </c:pt>
                <c:pt idx="266">
                  <c:v>1.9849999999999999</c:v>
                </c:pt>
                <c:pt idx="267">
                  <c:v>1.98</c:v>
                </c:pt>
                <c:pt idx="268">
                  <c:v>2.0099999999999998</c:v>
                </c:pt>
                <c:pt idx="269">
                  <c:v>2.0249999999999999</c:v>
                </c:pt>
                <c:pt idx="270">
                  <c:v>2.085</c:v>
                </c:pt>
                <c:pt idx="271">
                  <c:v>2.0550000000000002</c:v>
                </c:pt>
                <c:pt idx="272">
                  <c:v>2.0550000000000002</c:v>
                </c:pt>
                <c:pt idx="273">
                  <c:v>2.0249999999999999</c:v>
                </c:pt>
                <c:pt idx="274">
                  <c:v>2.0550000000000002</c:v>
                </c:pt>
                <c:pt idx="275">
                  <c:v>2.0249999999999999</c:v>
                </c:pt>
                <c:pt idx="276">
                  <c:v>2.0449999999999999</c:v>
                </c:pt>
                <c:pt idx="277">
                  <c:v>2.0449999999999999</c:v>
                </c:pt>
                <c:pt idx="278">
                  <c:v>2.08</c:v>
                </c:pt>
                <c:pt idx="279">
                  <c:v>2.0979999999999999</c:v>
                </c:pt>
                <c:pt idx="280">
                  <c:v>2.093</c:v>
                </c:pt>
                <c:pt idx="281">
                  <c:v>2.1080000000000001</c:v>
                </c:pt>
                <c:pt idx="282">
                  <c:v>2.1629999999999998</c:v>
                </c:pt>
                <c:pt idx="283">
                  <c:v>2.14</c:v>
                </c:pt>
                <c:pt idx="284">
                  <c:v>2.2000000000000002</c:v>
                </c:pt>
                <c:pt idx="285">
                  <c:v>2.2599999999999998</c:v>
                </c:pt>
                <c:pt idx="286">
                  <c:v>2.258</c:v>
                </c:pt>
                <c:pt idx="287">
                  <c:v>2.2800000000000002</c:v>
                </c:pt>
                <c:pt idx="288">
                  <c:v>2.2949999999999999</c:v>
                </c:pt>
                <c:pt idx="289">
                  <c:v>2.3199999999999998</c:v>
                </c:pt>
                <c:pt idx="290">
                  <c:v>2.2149999999999999</c:v>
                </c:pt>
                <c:pt idx="291">
                  <c:v>2.3199999999999998</c:v>
                </c:pt>
                <c:pt idx="292">
                  <c:v>2.37</c:v>
                </c:pt>
                <c:pt idx="293">
                  <c:v>2.2800000000000002</c:v>
                </c:pt>
                <c:pt idx="294">
                  <c:v>2.33</c:v>
                </c:pt>
                <c:pt idx="295">
                  <c:v>2.38</c:v>
                </c:pt>
                <c:pt idx="296">
                  <c:v>2.37</c:v>
                </c:pt>
                <c:pt idx="297">
                  <c:v>2.3199999999999998</c:v>
                </c:pt>
                <c:pt idx="298">
                  <c:v>2.3199999999999998</c:v>
                </c:pt>
                <c:pt idx="299">
                  <c:v>2.33</c:v>
                </c:pt>
                <c:pt idx="300">
                  <c:v>2.3050000000000002</c:v>
                </c:pt>
                <c:pt idx="301">
                  <c:v>2.2999999999999998</c:v>
                </c:pt>
                <c:pt idx="302">
                  <c:v>2.2999999999999998</c:v>
                </c:pt>
                <c:pt idx="303">
                  <c:v>2.2999999999999998</c:v>
                </c:pt>
                <c:pt idx="304">
                  <c:v>2.33</c:v>
                </c:pt>
                <c:pt idx="305">
                  <c:v>2.2999999999999998</c:v>
                </c:pt>
                <c:pt idx="306">
                  <c:v>2.2549999999999999</c:v>
                </c:pt>
                <c:pt idx="307">
                  <c:v>2.27</c:v>
                </c:pt>
                <c:pt idx="308">
                  <c:v>2.1949999999999998</c:v>
                </c:pt>
                <c:pt idx="309">
                  <c:v>2.194</c:v>
                </c:pt>
                <c:pt idx="310">
                  <c:v>2.14</c:v>
                </c:pt>
                <c:pt idx="311">
                  <c:v>2.12</c:v>
                </c:pt>
                <c:pt idx="312">
                  <c:v>2.1</c:v>
                </c:pt>
                <c:pt idx="313">
                  <c:v>2.1259999999999999</c:v>
                </c:pt>
                <c:pt idx="314">
                  <c:v>2.1659999999999999</c:v>
                </c:pt>
                <c:pt idx="315">
                  <c:v>2.2370000000000001</c:v>
                </c:pt>
                <c:pt idx="316">
                  <c:v>2.2800000000000002</c:v>
                </c:pt>
                <c:pt idx="317">
                  <c:v>2.2050000000000001</c:v>
                </c:pt>
                <c:pt idx="318">
                  <c:v>2.2029999999999998</c:v>
                </c:pt>
                <c:pt idx="319">
                  <c:v>2.1749999999999998</c:v>
                </c:pt>
                <c:pt idx="320">
                  <c:v>2.1909999999999998</c:v>
                </c:pt>
                <c:pt idx="321">
                  <c:v>2.1560000000000001</c:v>
                </c:pt>
                <c:pt idx="322">
                  <c:v>2.11</c:v>
                </c:pt>
                <c:pt idx="323">
                  <c:v>2.15</c:v>
                </c:pt>
                <c:pt idx="324">
                  <c:v>2.1859999999999999</c:v>
                </c:pt>
                <c:pt idx="325">
                  <c:v>2.222</c:v>
                </c:pt>
                <c:pt idx="326">
                  <c:v>2.19</c:v>
                </c:pt>
                <c:pt idx="327">
                  <c:v>2.161</c:v>
                </c:pt>
                <c:pt idx="328">
                  <c:v>2.1619999999999999</c:v>
                </c:pt>
                <c:pt idx="329">
                  <c:v>2.2149999999999999</c:v>
                </c:pt>
                <c:pt idx="330">
                  <c:v>2.2029999999999998</c:v>
                </c:pt>
                <c:pt idx="331">
                  <c:v>2.25</c:v>
                </c:pt>
                <c:pt idx="332">
                  <c:v>2.1059999999999999</c:v>
                </c:pt>
                <c:pt idx="333">
                  <c:v>2.0950000000000002</c:v>
                </c:pt>
                <c:pt idx="334">
                  <c:v>2.1</c:v>
                </c:pt>
                <c:pt idx="335">
                  <c:v>2.1</c:v>
                </c:pt>
                <c:pt idx="336">
                  <c:v>2.14</c:v>
                </c:pt>
                <c:pt idx="337">
                  <c:v>2.1259999999999999</c:v>
                </c:pt>
                <c:pt idx="338">
                  <c:v>2.165</c:v>
                </c:pt>
                <c:pt idx="339">
                  <c:v>2.1549999999999998</c:v>
                </c:pt>
                <c:pt idx="340">
                  <c:v>2.133</c:v>
                </c:pt>
                <c:pt idx="341">
                  <c:v>2.14</c:v>
                </c:pt>
                <c:pt idx="342">
                  <c:v>2.173</c:v>
                </c:pt>
                <c:pt idx="343">
                  <c:v>2.1749999999999998</c:v>
                </c:pt>
                <c:pt idx="344">
                  <c:v>2.15</c:v>
                </c:pt>
                <c:pt idx="345">
                  <c:v>2.1549999999999998</c:v>
                </c:pt>
                <c:pt idx="346">
                  <c:v>2.1749999999999998</c:v>
                </c:pt>
                <c:pt idx="347">
                  <c:v>2.206</c:v>
                </c:pt>
                <c:pt idx="348">
                  <c:v>2.23</c:v>
                </c:pt>
                <c:pt idx="349">
                  <c:v>2.2400000000000002</c:v>
                </c:pt>
                <c:pt idx="350">
                  <c:v>2.19</c:v>
                </c:pt>
                <c:pt idx="351">
                  <c:v>2.17</c:v>
                </c:pt>
                <c:pt idx="352">
                  <c:v>2.1429999999999998</c:v>
                </c:pt>
                <c:pt idx="353">
                  <c:v>2.12</c:v>
                </c:pt>
                <c:pt idx="354">
                  <c:v>1.9910000000000001</c:v>
                </c:pt>
                <c:pt idx="355">
                  <c:v>1.9849999999999999</c:v>
                </c:pt>
                <c:pt idx="356">
                  <c:v>1.92</c:v>
                </c:pt>
                <c:pt idx="357">
                  <c:v>1.9260000000000002</c:v>
                </c:pt>
                <c:pt idx="358">
                  <c:v>1.9260000000000002</c:v>
                </c:pt>
                <c:pt idx="359">
                  <c:v>1.974</c:v>
                </c:pt>
                <c:pt idx="360">
                  <c:v>2.0489999999999999</c:v>
                </c:pt>
                <c:pt idx="361">
                  <c:v>2.0489999999999999</c:v>
                </c:pt>
                <c:pt idx="362">
                  <c:v>1.998</c:v>
                </c:pt>
                <c:pt idx="363">
                  <c:v>1.95</c:v>
                </c:pt>
                <c:pt idx="364">
                  <c:v>1.952</c:v>
                </c:pt>
                <c:pt idx="365">
                  <c:v>1.9689999999999999</c:v>
                </c:pt>
                <c:pt idx="366">
                  <c:v>1.9750000000000001</c:v>
                </c:pt>
                <c:pt idx="367">
                  <c:v>1.96</c:v>
                </c:pt>
                <c:pt idx="368">
                  <c:v>1.9340000000000002</c:v>
                </c:pt>
                <c:pt idx="369">
                  <c:v>1.92</c:v>
                </c:pt>
                <c:pt idx="370">
                  <c:v>1.95</c:v>
                </c:pt>
                <c:pt idx="371">
                  <c:v>1.95</c:v>
                </c:pt>
                <c:pt idx="372">
                  <c:v>1.99</c:v>
                </c:pt>
                <c:pt idx="373">
                  <c:v>1.9750000000000001</c:v>
                </c:pt>
                <c:pt idx="374">
                  <c:v>1.9969999999999999</c:v>
                </c:pt>
                <c:pt idx="375">
                  <c:v>1.9630000000000001</c:v>
                </c:pt>
                <c:pt idx="376">
                  <c:v>1.9390000000000001</c:v>
                </c:pt>
                <c:pt idx="377">
                  <c:v>1.98</c:v>
                </c:pt>
                <c:pt idx="378">
                  <c:v>1.972</c:v>
                </c:pt>
                <c:pt idx="379">
                  <c:v>1.9990000000000001</c:v>
                </c:pt>
                <c:pt idx="380">
                  <c:v>2.0190000000000001</c:v>
                </c:pt>
                <c:pt idx="381">
                  <c:v>1.996</c:v>
                </c:pt>
                <c:pt idx="382">
                  <c:v>1.9929999999999999</c:v>
                </c:pt>
                <c:pt idx="383">
                  <c:v>2.0129999999999999</c:v>
                </c:pt>
                <c:pt idx="384">
                  <c:v>1.99</c:v>
                </c:pt>
                <c:pt idx="385">
                  <c:v>2.0089999999999999</c:v>
                </c:pt>
                <c:pt idx="386">
                  <c:v>1.9630000000000001</c:v>
                </c:pt>
                <c:pt idx="387">
                  <c:v>1.94</c:v>
                </c:pt>
                <c:pt idx="388">
                  <c:v>1.97</c:v>
                </c:pt>
                <c:pt idx="389">
                  <c:v>1.9790000000000001</c:v>
                </c:pt>
                <c:pt idx="390">
                  <c:v>1.964</c:v>
                </c:pt>
                <c:pt idx="391">
                  <c:v>1.925</c:v>
                </c:pt>
                <c:pt idx="392">
                  <c:v>1.9870000000000001</c:v>
                </c:pt>
                <c:pt idx="393">
                  <c:v>1.94</c:v>
                </c:pt>
                <c:pt idx="394">
                  <c:v>1.915</c:v>
                </c:pt>
                <c:pt idx="395">
                  <c:v>1.905</c:v>
                </c:pt>
                <c:pt idx="396">
                  <c:v>1.8220000000000001</c:v>
                </c:pt>
                <c:pt idx="397">
                  <c:v>1.839</c:v>
                </c:pt>
                <c:pt idx="398">
                  <c:v>1.845</c:v>
                </c:pt>
                <c:pt idx="399">
                  <c:v>1.8359999999999999</c:v>
                </c:pt>
                <c:pt idx="400">
                  <c:v>1.8340000000000001</c:v>
                </c:pt>
                <c:pt idx="401">
                  <c:v>1.859</c:v>
                </c:pt>
                <c:pt idx="402">
                  <c:v>1.8199999999999998</c:v>
                </c:pt>
                <c:pt idx="403">
                  <c:v>1.8540000000000001</c:v>
                </c:pt>
                <c:pt idx="404">
                  <c:v>1.8</c:v>
                </c:pt>
                <c:pt idx="405">
                  <c:v>1.8120000000000001</c:v>
                </c:pt>
                <c:pt idx="406">
                  <c:v>1.7290000000000001</c:v>
                </c:pt>
                <c:pt idx="407">
                  <c:v>1.724</c:v>
                </c:pt>
                <c:pt idx="408">
                  <c:v>1.728</c:v>
                </c:pt>
                <c:pt idx="409">
                  <c:v>1.7269999999999999</c:v>
                </c:pt>
                <c:pt idx="410">
                  <c:v>1.7210000000000001</c:v>
                </c:pt>
                <c:pt idx="411">
                  <c:v>1.7290000000000001</c:v>
                </c:pt>
                <c:pt idx="412">
                  <c:v>1.6819999999999999</c:v>
                </c:pt>
                <c:pt idx="413">
                  <c:v>1.7189999999999999</c:v>
                </c:pt>
                <c:pt idx="414">
                  <c:v>1.69</c:v>
                </c:pt>
                <c:pt idx="415">
                  <c:v>1.67</c:v>
                </c:pt>
                <c:pt idx="416">
                  <c:v>1.663</c:v>
                </c:pt>
                <c:pt idx="417">
                  <c:v>1.65</c:v>
                </c:pt>
                <c:pt idx="418">
                  <c:v>1.6400000000000001</c:v>
                </c:pt>
                <c:pt idx="419">
                  <c:v>1.54</c:v>
                </c:pt>
                <c:pt idx="420">
                  <c:v>1.5580000000000001</c:v>
                </c:pt>
                <c:pt idx="421">
                  <c:v>1.593</c:v>
                </c:pt>
                <c:pt idx="422">
                  <c:v>1.5880000000000001</c:v>
                </c:pt>
                <c:pt idx="423">
                  <c:v>1.6080000000000001</c:v>
                </c:pt>
                <c:pt idx="424">
                  <c:v>1.6080000000000001</c:v>
                </c:pt>
                <c:pt idx="425">
                  <c:v>1.615</c:v>
                </c:pt>
                <c:pt idx="426">
                  <c:v>1.6099999999999999</c:v>
                </c:pt>
                <c:pt idx="427">
                  <c:v>1.5899999999999999</c:v>
                </c:pt>
                <c:pt idx="428">
                  <c:v>1.599</c:v>
                </c:pt>
                <c:pt idx="429">
                  <c:v>1.575</c:v>
                </c:pt>
                <c:pt idx="430">
                  <c:v>1.55</c:v>
                </c:pt>
                <c:pt idx="431">
                  <c:v>1.54</c:v>
                </c:pt>
                <c:pt idx="432">
                  <c:v>1.5150000000000001</c:v>
                </c:pt>
                <c:pt idx="433">
                  <c:v>1.5489999999999999</c:v>
                </c:pt>
                <c:pt idx="434">
                  <c:v>1.55</c:v>
                </c:pt>
                <c:pt idx="435">
                  <c:v>1.546</c:v>
                </c:pt>
                <c:pt idx="436">
                  <c:v>1.585</c:v>
                </c:pt>
                <c:pt idx="437">
                  <c:v>1.5649999999999999</c:v>
                </c:pt>
                <c:pt idx="438">
                  <c:v>1.5720000000000001</c:v>
                </c:pt>
                <c:pt idx="439">
                  <c:v>1.579</c:v>
                </c:pt>
                <c:pt idx="440">
                  <c:v>1.5449999999999999</c:v>
                </c:pt>
                <c:pt idx="441">
                  <c:v>1.5550000000000002</c:v>
                </c:pt>
                <c:pt idx="442">
                  <c:v>1.5449999999999999</c:v>
                </c:pt>
                <c:pt idx="443">
                  <c:v>1.5699999999999998</c:v>
                </c:pt>
                <c:pt idx="444">
                  <c:v>1.575</c:v>
                </c:pt>
                <c:pt idx="445">
                  <c:v>1.6</c:v>
                </c:pt>
                <c:pt idx="446">
                  <c:v>1.6099999999999999</c:v>
                </c:pt>
                <c:pt idx="447">
                  <c:v>1.631</c:v>
                </c:pt>
                <c:pt idx="448">
                  <c:v>1.65</c:v>
                </c:pt>
                <c:pt idx="449">
                  <c:v>1.6600000000000001</c:v>
                </c:pt>
                <c:pt idx="450">
                  <c:v>1.69</c:v>
                </c:pt>
                <c:pt idx="451">
                  <c:v>1.7</c:v>
                </c:pt>
                <c:pt idx="452">
                  <c:v>1.73</c:v>
                </c:pt>
                <c:pt idx="453">
                  <c:v>1.76</c:v>
                </c:pt>
                <c:pt idx="454">
                  <c:v>1.768</c:v>
                </c:pt>
                <c:pt idx="455">
                  <c:v>1.79</c:v>
                </c:pt>
                <c:pt idx="456">
                  <c:v>1.75</c:v>
                </c:pt>
                <c:pt idx="457">
                  <c:v>1.79</c:v>
                </c:pt>
                <c:pt idx="458">
                  <c:v>1.7949999999999999</c:v>
                </c:pt>
                <c:pt idx="459">
                  <c:v>1.8199999999999998</c:v>
                </c:pt>
                <c:pt idx="460">
                  <c:v>1.875</c:v>
                </c:pt>
                <c:pt idx="461">
                  <c:v>1.827</c:v>
                </c:pt>
                <c:pt idx="462">
                  <c:v>1.869</c:v>
                </c:pt>
                <c:pt idx="463">
                  <c:v>1.855</c:v>
                </c:pt>
                <c:pt idx="464">
                  <c:v>1.8719999999999999</c:v>
                </c:pt>
                <c:pt idx="465">
                  <c:v>1.8599999999999999</c:v>
                </c:pt>
                <c:pt idx="466">
                  <c:v>1.83</c:v>
                </c:pt>
                <c:pt idx="467">
                  <c:v>1.855</c:v>
                </c:pt>
                <c:pt idx="468">
                  <c:v>1.8679999999999999</c:v>
                </c:pt>
                <c:pt idx="469">
                  <c:v>1.865</c:v>
                </c:pt>
                <c:pt idx="470">
                  <c:v>1.865</c:v>
                </c:pt>
                <c:pt idx="471">
                  <c:v>1.92</c:v>
                </c:pt>
                <c:pt idx="472">
                  <c:v>1.9159999999999999</c:v>
                </c:pt>
                <c:pt idx="473">
                  <c:v>1.9</c:v>
                </c:pt>
                <c:pt idx="474">
                  <c:v>1.95</c:v>
                </c:pt>
                <c:pt idx="475">
                  <c:v>1.968</c:v>
                </c:pt>
                <c:pt idx="476">
                  <c:v>1.9300000000000002</c:v>
                </c:pt>
                <c:pt idx="477">
                  <c:v>1.915</c:v>
                </c:pt>
                <c:pt idx="478">
                  <c:v>1.95</c:v>
                </c:pt>
                <c:pt idx="479">
                  <c:v>1.95</c:v>
                </c:pt>
                <c:pt idx="480">
                  <c:v>1.98</c:v>
                </c:pt>
                <c:pt idx="481">
                  <c:v>1.9649999999999999</c:v>
                </c:pt>
                <c:pt idx="482">
                  <c:v>1.879</c:v>
                </c:pt>
                <c:pt idx="483">
                  <c:v>1.885</c:v>
                </c:pt>
                <c:pt idx="484">
                  <c:v>1.919</c:v>
                </c:pt>
                <c:pt idx="485">
                  <c:v>1.94</c:v>
                </c:pt>
                <c:pt idx="486">
                  <c:v>1.97</c:v>
                </c:pt>
                <c:pt idx="487">
                  <c:v>2.0489999999999999</c:v>
                </c:pt>
                <c:pt idx="488">
                  <c:v>2.081</c:v>
                </c:pt>
                <c:pt idx="489">
                  <c:v>2.11</c:v>
                </c:pt>
                <c:pt idx="490">
                  <c:v>2.1339999999999999</c:v>
                </c:pt>
                <c:pt idx="491">
                  <c:v>2.1640000000000001</c:v>
                </c:pt>
                <c:pt idx="492">
                  <c:v>2.1800000000000002</c:v>
                </c:pt>
                <c:pt idx="493">
                  <c:v>2.2200000000000002</c:v>
                </c:pt>
                <c:pt idx="494">
                  <c:v>2.2189999999999999</c:v>
                </c:pt>
                <c:pt idx="495">
                  <c:v>2.3050000000000002</c:v>
                </c:pt>
                <c:pt idx="496">
                  <c:v>2.2999999999999998</c:v>
                </c:pt>
                <c:pt idx="497">
                  <c:v>2.335</c:v>
                </c:pt>
                <c:pt idx="498">
                  <c:v>2.3679999999999999</c:v>
                </c:pt>
                <c:pt idx="499">
                  <c:v>2.42</c:v>
                </c:pt>
                <c:pt idx="500">
                  <c:v>2.355</c:v>
                </c:pt>
                <c:pt idx="501">
                  <c:v>2.2999999999999998</c:v>
                </c:pt>
                <c:pt idx="502">
                  <c:v>2.14</c:v>
                </c:pt>
                <c:pt idx="503">
                  <c:v>2.202</c:v>
                </c:pt>
                <c:pt idx="504">
                  <c:v>2.21</c:v>
                </c:pt>
                <c:pt idx="505">
                  <c:v>2.12</c:v>
                </c:pt>
                <c:pt idx="506">
                  <c:v>2.21</c:v>
                </c:pt>
                <c:pt idx="507">
                  <c:v>2.27</c:v>
                </c:pt>
                <c:pt idx="508">
                  <c:v>2.25</c:v>
                </c:pt>
                <c:pt idx="509">
                  <c:v>2.1850000000000001</c:v>
                </c:pt>
                <c:pt idx="510">
                  <c:v>2.2200000000000002</c:v>
                </c:pt>
                <c:pt idx="511">
                  <c:v>2.2400000000000002</c:v>
                </c:pt>
                <c:pt idx="512">
                  <c:v>2.2000000000000002</c:v>
                </c:pt>
                <c:pt idx="513">
                  <c:v>2.1800000000000002</c:v>
                </c:pt>
                <c:pt idx="514">
                  <c:v>2.177</c:v>
                </c:pt>
                <c:pt idx="515">
                  <c:v>2.202</c:v>
                </c:pt>
                <c:pt idx="516">
                  <c:v>2.202</c:v>
                </c:pt>
                <c:pt idx="517">
                  <c:v>2.1800000000000002</c:v>
                </c:pt>
                <c:pt idx="518">
                  <c:v>2.1949999999999998</c:v>
                </c:pt>
                <c:pt idx="519">
                  <c:v>2.1549999999999998</c:v>
                </c:pt>
                <c:pt idx="520">
                  <c:v>2.153</c:v>
                </c:pt>
                <c:pt idx="521">
                  <c:v>2.15</c:v>
                </c:pt>
                <c:pt idx="522">
                  <c:v>2.14</c:v>
                </c:pt>
                <c:pt idx="523">
                  <c:v>2.08</c:v>
                </c:pt>
                <c:pt idx="524">
                  <c:v>2.09</c:v>
                </c:pt>
                <c:pt idx="525">
                  <c:v>2.11</c:v>
                </c:pt>
                <c:pt idx="526">
                  <c:v>2.1429999999999998</c:v>
                </c:pt>
                <c:pt idx="527">
                  <c:v>2.16</c:v>
                </c:pt>
                <c:pt idx="528">
                  <c:v>2.19</c:v>
                </c:pt>
                <c:pt idx="529">
                  <c:v>2.2170000000000001</c:v>
                </c:pt>
                <c:pt idx="530">
                  <c:v>2.2330000000000001</c:v>
                </c:pt>
                <c:pt idx="531">
                  <c:v>2.3029999999999999</c:v>
                </c:pt>
                <c:pt idx="532">
                  <c:v>2.29</c:v>
                </c:pt>
                <c:pt idx="533">
                  <c:v>2.2730000000000001</c:v>
                </c:pt>
                <c:pt idx="534">
                  <c:v>2.2629999999999999</c:v>
                </c:pt>
                <c:pt idx="535">
                  <c:v>2.3449999999999998</c:v>
                </c:pt>
                <c:pt idx="536">
                  <c:v>2.3199999999999998</c:v>
                </c:pt>
                <c:pt idx="537">
                  <c:v>2.3199999999999998</c:v>
                </c:pt>
                <c:pt idx="538">
                  <c:v>2.3620000000000001</c:v>
                </c:pt>
                <c:pt idx="539">
                  <c:v>2.36</c:v>
                </c:pt>
                <c:pt idx="540">
                  <c:v>2.4009999999999998</c:v>
                </c:pt>
                <c:pt idx="541">
                  <c:v>2.4</c:v>
                </c:pt>
                <c:pt idx="542">
                  <c:v>2.3540000000000001</c:v>
                </c:pt>
                <c:pt idx="543">
                  <c:v>2.355</c:v>
                </c:pt>
                <c:pt idx="544">
                  <c:v>2.35</c:v>
                </c:pt>
                <c:pt idx="545">
                  <c:v>2.3890000000000002</c:v>
                </c:pt>
                <c:pt idx="546">
                  <c:v>2.4079999999999999</c:v>
                </c:pt>
                <c:pt idx="547">
                  <c:v>2.4500000000000002</c:v>
                </c:pt>
                <c:pt idx="548">
                  <c:v>2.488</c:v>
                </c:pt>
                <c:pt idx="549">
                  <c:v>2.4710000000000001</c:v>
                </c:pt>
                <c:pt idx="550">
                  <c:v>2.3689999999999998</c:v>
                </c:pt>
                <c:pt idx="551">
                  <c:v>2.42</c:v>
                </c:pt>
                <c:pt idx="552">
                  <c:v>2.3449999999999998</c:v>
                </c:pt>
                <c:pt idx="553">
                  <c:v>2.36</c:v>
                </c:pt>
                <c:pt idx="554">
                  <c:v>2.42</c:v>
                </c:pt>
                <c:pt idx="555">
                  <c:v>2.4500000000000002</c:v>
                </c:pt>
                <c:pt idx="556">
                  <c:v>2.4929999999999999</c:v>
                </c:pt>
                <c:pt idx="557">
                  <c:v>2.4969999999999999</c:v>
                </c:pt>
                <c:pt idx="558">
                  <c:v>2.4830000000000001</c:v>
                </c:pt>
                <c:pt idx="559">
                  <c:v>2.4500000000000002</c:v>
                </c:pt>
                <c:pt idx="560">
                  <c:v>2.4820000000000002</c:v>
                </c:pt>
                <c:pt idx="561">
                  <c:v>2.5230000000000001</c:v>
                </c:pt>
                <c:pt idx="562">
                  <c:v>2.508</c:v>
                </c:pt>
                <c:pt idx="563">
                  <c:v>2.516</c:v>
                </c:pt>
                <c:pt idx="564">
                  <c:v>2.5150000000000001</c:v>
                </c:pt>
                <c:pt idx="565">
                  <c:v>2.5140000000000002</c:v>
                </c:pt>
                <c:pt idx="566">
                  <c:v>2.5550000000000002</c:v>
                </c:pt>
                <c:pt idx="567">
                  <c:v>2.5249999999999999</c:v>
                </c:pt>
                <c:pt idx="568">
                  <c:v>2.48</c:v>
                </c:pt>
                <c:pt idx="569">
                  <c:v>2.4910000000000001</c:v>
                </c:pt>
                <c:pt idx="570">
                  <c:v>2.5329999999999999</c:v>
                </c:pt>
                <c:pt idx="571">
                  <c:v>2.5419999999999998</c:v>
                </c:pt>
                <c:pt idx="572">
                  <c:v>2.5409999999999999</c:v>
                </c:pt>
                <c:pt idx="573">
                  <c:v>2.5550000000000002</c:v>
                </c:pt>
                <c:pt idx="574">
                  <c:v>2.54</c:v>
                </c:pt>
                <c:pt idx="575">
                  <c:v>2.5659999999999998</c:v>
                </c:pt>
                <c:pt idx="576">
                  <c:v>2.5540000000000003</c:v>
                </c:pt>
                <c:pt idx="577">
                  <c:v>2.5099999999999998</c:v>
                </c:pt>
                <c:pt idx="578">
                  <c:v>2.5110000000000001</c:v>
                </c:pt>
                <c:pt idx="579">
                  <c:v>2.536</c:v>
                </c:pt>
                <c:pt idx="580">
                  <c:v>2.4910000000000001</c:v>
                </c:pt>
                <c:pt idx="581">
                  <c:v>2.504</c:v>
                </c:pt>
                <c:pt idx="582">
                  <c:v>2.4900000000000002</c:v>
                </c:pt>
                <c:pt idx="583">
                  <c:v>2.48</c:v>
                </c:pt>
                <c:pt idx="584">
                  <c:v>2.5249999999999999</c:v>
                </c:pt>
                <c:pt idx="585">
                  <c:v>2.548</c:v>
                </c:pt>
                <c:pt idx="586">
                  <c:v>2.5590000000000002</c:v>
                </c:pt>
                <c:pt idx="587">
                  <c:v>2.5949999999999998</c:v>
                </c:pt>
                <c:pt idx="588">
                  <c:v>2.6040000000000001</c:v>
                </c:pt>
                <c:pt idx="589">
                  <c:v>2.577</c:v>
                </c:pt>
                <c:pt idx="590">
                  <c:v>2.5390000000000001</c:v>
                </c:pt>
                <c:pt idx="591">
                  <c:v>2.4910000000000001</c:v>
                </c:pt>
                <c:pt idx="592">
                  <c:v>2.4540000000000002</c:v>
                </c:pt>
                <c:pt idx="593">
                  <c:v>2.476</c:v>
                </c:pt>
                <c:pt idx="594">
                  <c:v>2.4580000000000002</c:v>
                </c:pt>
                <c:pt idx="595">
                  <c:v>2.4809999999999999</c:v>
                </c:pt>
                <c:pt idx="596">
                  <c:v>2.5329999999999999</c:v>
                </c:pt>
                <c:pt idx="597">
                  <c:v>2.504</c:v>
                </c:pt>
                <c:pt idx="598">
                  <c:v>2.5009999999999999</c:v>
                </c:pt>
                <c:pt idx="599">
                  <c:v>2.4849999999999999</c:v>
                </c:pt>
                <c:pt idx="600">
                  <c:v>2.4980000000000002</c:v>
                </c:pt>
                <c:pt idx="601">
                  <c:v>2.4060000000000001</c:v>
                </c:pt>
                <c:pt idx="602">
                  <c:v>2.391</c:v>
                </c:pt>
                <c:pt idx="603">
                  <c:v>2.4079999999999999</c:v>
                </c:pt>
                <c:pt idx="604">
                  <c:v>2.33</c:v>
                </c:pt>
                <c:pt idx="605">
                  <c:v>2.2999999999999998</c:v>
                </c:pt>
                <c:pt idx="606">
                  <c:v>2.3420000000000001</c:v>
                </c:pt>
                <c:pt idx="607">
                  <c:v>2.4510000000000001</c:v>
                </c:pt>
                <c:pt idx="608">
                  <c:v>2.4580000000000002</c:v>
                </c:pt>
                <c:pt idx="609">
                  <c:v>2.4980000000000002</c:v>
                </c:pt>
                <c:pt idx="610">
                  <c:v>2.62</c:v>
                </c:pt>
                <c:pt idx="611">
                  <c:v>2.6909999999999998</c:v>
                </c:pt>
                <c:pt idx="612">
                  <c:v>2.7989999999999999</c:v>
                </c:pt>
                <c:pt idx="613">
                  <c:v>2.859</c:v>
                </c:pt>
                <c:pt idx="614">
                  <c:v>2.8860000000000001</c:v>
                </c:pt>
                <c:pt idx="615">
                  <c:v>2.9370000000000003</c:v>
                </c:pt>
                <c:pt idx="616">
                  <c:v>2.8479999999999999</c:v>
                </c:pt>
                <c:pt idx="617">
                  <c:v>2.8679999999999999</c:v>
                </c:pt>
                <c:pt idx="618">
                  <c:v>2.8620000000000001</c:v>
                </c:pt>
                <c:pt idx="619">
                  <c:v>2.84</c:v>
                </c:pt>
                <c:pt idx="620">
                  <c:v>2.855</c:v>
                </c:pt>
                <c:pt idx="621">
                  <c:v>2.899</c:v>
                </c:pt>
                <c:pt idx="622">
                  <c:v>2.9169999999999998</c:v>
                </c:pt>
                <c:pt idx="623">
                  <c:v>2.847</c:v>
                </c:pt>
                <c:pt idx="624">
                  <c:v>2.82</c:v>
                </c:pt>
                <c:pt idx="625">
                  <c:v>2.8609999999999998</c:v>
                </c:pt>
                <c:pt idx="626">
                  <c:v>2.863</c:v>
                </c:pt>
                <c:pt idx="627">
                  <c:v>2.8090000000000002</c:v>
                </c:pt>
                <c:pt idx="628">
                  <c:v>2.7480000000000002</c:v>
                </c:pt>
                <c:pt idx="629">
                  <c:v>2.7279999999999998</c:v>
                </c:pt>
                <c:pt idx="630">
                  <c:v>2.7170000000000001</c:v>
                </c:pt>
                <c:pt idx="631">
                  <c:v>2.7370000000000001</c:v>
                </c:pt>
                <c:pt idx="632">
                  <c:v>2.702</c:v>
                </c:pt>
                <c:pt idx="633">
                  <c:v>2.5990000000000002</c:v>
                </c:pt>
                <c:pt idx="634">
                  <c:v>2.5910000000000002</c:v>
                </c:pt>
                <c:pt idx="635">
                  <c:v>2.5099999999999998</c:v>
                </c:pt>
                <c:pt idx="636">
                  <c:v>2.4169999999999998</c:v>
                </c:pt>
                <c:pt idx="637">
                  <c:v>2.3730000000000002</c:v>
                </c:pt>
                <c:pt idx="638">
                  <c:v>2.2800000000000002</c:v>
                </c:pt>
                <c:pt idx="639">
                  <c:v>2.2999999999999998</c:v>
                </c:pt>
                <c:pt idx="640">
                  <c:v>2.3410000000000002</c:v>
                </c:pt>
                <c:pt idx="641">
                  <c:v>2.379</c:v>
                </c:pt>
                <c:pt idx="642">
                  <c:v>2.476</c:v>
                </c:pt>
                <c:pt idx="643">
                  <c:v>2.4550000000000001</c:v>
                </c:pt>
                <c:pt idx="644">
                  <c:v>2.4569999999999999</c:v>
                </c:pt>
                <c:pt idx="645">
                  <c:v>2.46</c:v>
                </c:pt>
                <c:pt idx="646">
                  <c:v>2.39</c:v>
                </c:pt>
                <c:pt idx="647">
                  <c:v>2.2450000000000001</c:v>
                </c:pt>
                <c:pt idx="648">
                  <c:v>2.1890000000000001</c:v>
                </c:pt>
                <c:pt idx="649">
                  <c:v>2.1589999999999998</c:v>
                </c:pt>
                <c:pt idx="650">
                  <c:v>2.2280000000000002</c:v>
                </c:pt>
                <c:pt idx="651">
                  <c:v>2.04</c:v>
                </c:pt>
                <c:pt idx="652">
                  <c:v>2.0630000000000002</c:v>
                </c:pt>
                <c:pt idx="653">
                  <c:v>2.1</c:v>
                </c:pt>
                <c:pt idx="654">
                  <c:v>2.2349999999999999</c:v>
                </c:pt>
                <c:pt idx="655">
                  <c:v>2.2490000000000001</c:v>
                </c:pt>
                <c:pt idx="656">
                  <c:v>2.1360000000000001</c:v>
                </c:pt>
                <c:pt idx="657">
                  <c:v>2.1800000000000002</c:v>
                </c:pt>
                <c:pt idx="658">
                  <c:v>2.198</c:v>
                </c:pt>
                <c:pt idx="659">
                  <c:v>2.278</c:v>
                </c:pt>
                <c:pt idx="660">
                  <c:v>2.3980000000000001</c:v>
                </c:pt>
                <c:pt idx="661">
                  <c:v>2.34</c:v>
                </c:pt>
                <c:pt idx="662">
                  <c:v>2.3490000000000002</c:v>
                </c:pt>
                <c:pt idx="663">
                  <c:v>2.3479999999999999</c:v>
                </c:pt>
                <c:pt idx="664">
                  <c:v>2.3540000000000001</c:v>
                </c:pt>
                <c:pt idx="665">
                  <c:v>2.306</c:v>
                </c:pt>
                <c:pt idx="666">
                  <c:v>2.37</c:v>
                </c:pt>
                <c:pt idx="667">
                  <c:v>2.2349999999999999</c:v>
                </c:pt>
                <c:pt idx="668">
                  <c:v>2.2250000000000001</c:v>
                </c:pt>
                <c:pt idx="669">
                  <c:v>2.2349999999999999</c:v>
                </c:pt>
                <c:pt idx="670">
                  <c:v>2.17</c:v>
                </c:pt>
                <c:pt idx="671">
                  <c:v>2.2050000000000001</c:v>
                </c:pt>
                <c:pt idx="672">
                  <c:v>2.181</c:v>
                </c:pt>
                <c:pt idx="673">
                  <c:v>2.1680000000000001</c:v>
                </c:pt>
                <c:pt idx="674">
                  <c:v>2.165</c:v>
                </c:pt>
                <c:pt idx="675">
                  <c:v>2.198</c:v>
                </c:pt>
                <c:pt idx="676">
                  <c:v>2.2269999999999999</c:v>
                </c:pt>
                <c:pt idx="677">
                  <c:v>2.14</c:v>
                </c:pt>
                <c:pt idx="678">
                  <c:v>2.177</c:v>
                </c:pt>
                <c:pt idx="679">
                  <c:v>2.137</c:v>
                </c:pt>
                <c:pt idx="680">
                  <c:v>2.1949999999999998</c:v>
                </c:pt>
                <c:pt idx="681">
                  <c:v>2.242</c:v>
                </c:pt>
                <c:pt idx="682">
                  <c:v>2.2349999999999999</c:v>
                </c:pt>
                <c:pt idx="683">
                  <c:v>2.2650000000000001</c:v>
                </c:pt>
                <c:pt idx="684">
                  <c:v>2.254</c:v>
                </c:pt>
                <c:pt idx="685">
                  <c:v>2.2570000000000001</c:v>
                </c:pt>
                <c:pt idx="686">
                  <c:v>2.17</c:v>
                </c:pt>
                <c:pt idx="687">
                  <c:v>2.1850000000000001</c:v>
                </c:pt>
                <c:pt idx="688">
                  <c:v>2.0979999999999999</c:v>
                </c:pt>
                <c:pt idx="689">
                  <c:v>2</c:v>
                </c:pt>
                <c:pt idx="690">
                  <c:v>1.99</c:v>
                </c:pt>
                <c:pt idx="691">
                  <c:v>1.8220000000000001</c:v>
                </c:pt>
                <c:pt idx="692">
                  <c:v>1.839</c:v>
                </c:pt>
                <c:pt idx="693">
                  <c:v>1.833</c:v>
                </c:pt>
                <c:pt idx="694">
                  <c:v>1.8599999999999999</c:v>
                </c:pt>
                <c:pt idx="695">
                  <c:v>1.67</c:v>
                </c:pt>
                <c:pt idx="696">
                  <c:v>1.7810000000000001</c:v>
                </c:pt>
                <c:pt idx="697">
                  <c:v>1.7909999999999999</c:v>
                </c:pt>
                <c:pt idx="698">
                  <c:v>1.702</c:v>
                </c:pt>
                <c:pt idx="699">
                  <c:v>1.675</c:v>
                </c:pt>
                <c:pt idx="700">
                  <c:v>1.7290000000000001</c:v>
                </c:pt>
                <c:pt idx="701">
                  <c:v>1.7789999999999999</c:v>
                </c:pt>
                <c:pt idx="702">
                  <c:v>1.7349999999999999</c:v>
                </c:pt>
                <c:pt idx="703">
                  <c:v>1.6640000000000001</c:v>
                </c:pt>
                <c:pt idx="704">
                  <c:v>1.7</c:v>
                </c:pt>
                <c:pt idx="705">
                  <c:v>1.6800000000000002</c:v>
                </c:pt>
                <c:pt idx="706">
                  <c:v>1.7</c:v>
                </c:pt>
                <c:pt idx="707">
                  <c:v>1.722</c:v>
                </c:pt>
                <c:pt idx="708">
                  <c:v>1.8380000000000001</c:v>
                </c:pt>
                <c:pt idx="709">
                  <c:v>1.8</c:v>
                </c:pt>
                <c:pt idx="710">
                  <c:v>1.7629999999999999</c:v>
                </c:pt>
                <c:pt idx="711">
                  <c:v>1.7890000000000001</c:v>
                </c:pt>
                <c:pt idx="712">
                  <c:v>1.843</c:v>
                </c:pt>
                <c:pt idx="713">
                  <c:v>1.879</c:v>
                </c:pt>
                <c:pt idx="714">
                  <c:v>1.7330000000000001</c:v>
                </c:pt>
                <c:pt idx="715">
                  <c:v>1.722</c:v>
                </c:pt>
                <c:pt idx="716">
                  <c:v>1.7370000000000001</c:v>
                </c:pt>
                <c:pt idx="717">
                  <c:v>1.6720000000000002</c:v>
                </c:pt>
                <c:pt idx="718">
                  <c:v>1.6219999999999999</c:v>
                </c:pt>
                <c:pt idx="719">
                  <c:v>1.6480000000000001</c:v>
                </c:pt>
                <c:pt idx="720">
                  <c:v>1.661</c:v>
                </c:pt>
                <c:pt idx="721">
                  <c:v>1.6970000000000001</c:v>
                </c:pt>
                <c:pt idx="722">
                  <c:v>1.6879999999999999</c:v>
                </c:pt>
                <c:pt idx="723">
                  <c:v>1.6870000000000001</c:v>
                </c:pt>
                <c:pt idx="724">
                  <c:v>1.643</c:v>
                </c:pt>
                <c:pt idx="725">
                  <c:v>1.5779999999999998</c:v>
                </c:pt>
                <c:pt idx="726">
                  <c:v>1.6419999999999999</c:v>
                </c:pt>
                <c:pt idx="727">
                  <c:v>1.607</c:v>
                </c:pt>
                <c:pt idx="728">
                  <c:v>1.643</c:v>
                </c:pt>
                <c:pt idx="729">
                  <c:v>1.655</c:v>
                </c:pt>
                <c:pt idx="730">
                  <c:v>1.5960000000000001</c:v>
                </c:pt>
                <c:pt idx="731">
                  <c:v>1.5699999999999998</c:v>
                </c:pt>
                <c:pt idx="732">
                  <c:v>1.5699999999999998</c:v>
                </c:pt>
                <c:pt idx="733">
                  <c:v>1.4889999999999999</c:v>
                </c:pt>
                <c:pt idx="734">
                  <c:v>1.3980000000000001</c:v>
                </c:pt>
                <c:pt idx="735">
                  <c:v>1.468</c:v>
                </c:pt>
                <c:pt idx="736">
                  <c:v>1.456</c:v>
                </c:pt>
                <c:pt idx="737">
                  <c:v>1.482</c:v>
                </c:pt>
                <c:pt idx="738">
                  <c:v>1.518</c:v>
                </c:pt>
                <c:pt idx="739">
                  <c:v>1.546</c:v>
                </c:pt>
                <c:pt idx="740">
                  <c:v>1.5470000000000002</c:v>
                </c:pt>
                <c:pt idx="741">
                  <c:v>1.587</c:v>
                </c:pt>
                <c:pt idx="742">
                  <c:v>1.5920000000000001</c:v>
                </c:pt>
                <c:pt idx="743">
                  <c:v>1.573</c:v>
                </c:pt>
                <c:pt idx="744">
                  <c:v>1.5699999999999998</c:v>
                </c:pt>
                <c:pt idx="745">
                  <c:v>1.5590000000000002</c:v>
                </c:pt>
                <c:pt idx="746">
                  <c:v>1.5939999999999999</c:v>
                </c:pt>
                <c:pt idx="747">
                  <c:v>1.613</c:v>
                </c:pt>
                <c:pt idx="748">
                  <c:v>1.6619999999999999</c:v>
                </c:pt>
                <c:pt idx="749">
                  <c:v>1.611</c:v>
                </c:pt>
                <c:pt idx="750">
                  <c:v>1.611</c:v>
                </c:pt>
                <c:pt idx="751">
                  <c:v>1.62</c:v>
                </c:pt>
                <c:pt idx="752">
                  <c:v>1.62</c:v>
                </c:pt>
                <c:pt idx="753">
                  <c:v>1.631</c:v>
                </c:pt>
                <c:pt idx="754">
                  <c:v>1.675</c:v>
                </c:pt>
                <c:pt idx="755">
                  <c:v>1.659</c:v>
                </c:pt>
                <c:pt idx="756">
                  <c:v>1.653</c:v>
                </c:pt>
                <c:pt idx="757">
                  <c:v>1.6850000000000001</c:v>
                </c:pt>
                <c:pt idx="758">
                  <c:v>1.585</c:v>
                </c:pt>
                <c:pt idx="759">
                  <c:v>1.5819999999999999</c:v>
                </c:pt>
                <c:pt idx="760">
                  <c:v>1.571</c:v>
                </c:pt>
                <c:pt idx="761">
                  <c:v>1.548</c:v>
                </c:pt>
                <c:pt idx="762">
                  <c:v>1.6120000000000001</c:v>
                </c:pt>
                <c:pt idx="763">
                  <c:v>1.6120000000000001</c:v>
                </c:pt>
                <c:pt idx="764">
                  <c:v>1.5840000000000001</c:v>
                </c:pt>
                <c:pt idx="765">
                  <c:v>1.5779999999999998</c:v>
                </c:pt>
                <c:pt idx="766">
                  <c:v>1.5960000000000001</c:v>
                </c:pt>
                <c:pt idx="767">
                  <c:v>1.6099999999999999</c:v>
                </c:pt>
                <c:pt idx="768">
                  <c:v>1.573</c:v>
                </c:pt>
                <c:pt idx="769">
                  <c:v>1.5979999999999999</c:v>
                </c:pt>
                <c:pt idx="770">
                  <c:v>1.5859999999999999</c:v>
                </c:pt>
                <c:pt idx="771">
                  <c:v>1.601</c:v>
                </c:pt>
                <c:pt idx="772">
                  <c:v>1.56</c:v>
                </c:pt>
                <c:pt idx="773">
                  <c:v>1.53</c:v>
                </c:pt>
                <c:pt idx="774">
                  <c:v>1.55</c:v>
                </c:pt>
                <c:pt idx="775">
                  <c:v>1.597</c:v>
                </c:pt>
                <c:pt idx="776">
                  <c:v>1.611</c:v>
                </c:pt>
                <c:pt idx="777">
                  <c:v>1.615</c:v>
                </c:pt>
                <c:pt idx="778">
                  <c:v>1.611</c:v>
                </c:pt>
                <c:pt idx="779">
                  <c:v>1.6019999999999999</c:v>
                </c:pt>
                <c:pt idx="780">
                  <c:v>1.593</c:v>
                </c:pt>
                <c:pt idx="781">
                  <c:v>1.595</c:v>
                </c:pt>
                <c:pt idx="782">
                  <c:v>1.5409999999999999</c:v>
                </c:pt>
                <c:pt idx="783">
                  <c:v>1.54</c:v>
                </c:pt>
                <c:pt idx="784">
                  <c:v>1.5449999999999999</c:v>
                </c:pt>
                <c:pt idx="785">
                  <c:v>1.5190000000000001</c:v>
                </c:pt>
                <c:pt idx="786">
                  <c:v>1.548</c:v>
                </c:pt>
                <c:pt idx="787">
                  <c:v>1.5449999999999999</c:v>
                </c:pt>
                <c:pt idx="788">
                  <c:v>1.577</c:v>
                </c:pt>
                <c:pt idx="789">
                  <c:v>1.5739999999999998</c:v>
                </c:pt>
                <c:pt idx="790">
                  <c:v>1.54</c:v>
                </c:pt>
                <c:pt idx="791">
                  <c:v>1.51</c:v>
                </c:pt>
                <c:pt idx="792">
                  <c:v>1.492</c:v>
                </c:pt>
                <c:pt idx="793">
                  <c:v>1.5489999999999999</c:v>
                </c:pt>
                <c:pt idx="794">
                  <c:v>1.51</c:v>
                </c:pt>
                <c:pt idx="795">
                  <c:v>1.506</c:v>
                </c:pt>
                <c:pt idx="796">
                  <c:v>1.5249999999999999</c:v>
                </c:pt>
                <c:pt idx="797">
                  <c:v>1.5489999999999999</c:v>
                </c:pt>
                <c:pt idx="798">
                  <c:v>1.526</c:v>
                </c:pt>
                <c:pt idx="799">
                  <c:v>1.55</c:v>
                </c:pt>
                <c:pt idx="800">
                  <c:v>1.571</c:v>
                </c:pt>
                <c:pt idx="801">
                  <c:v>1.58</c:v>
                </c:pt>
                <c:pt idx="802">
                  <c:v>1.5629999999999999</c:v>
                </c:pt>
                <c:pt idx="803">
                  <c:v>1.5590000000000002</c:v>
                </c:pt>
                <c:pt idx="804">
                  <c:v>1.585</c:v>
                </c:pt>
                <c:pt idx="805">
                  <c:v>1.585</c:v>
                </c:pt>
                <c:pt idx="806">
                  <c:v>1.6080000000000001</c:v>
                </c:pt>
                <c:pt idx="807">
                  <c:v>1.6040000000000001</c:v>
                </c:pt>
                <c:pt idx="808">
                  <c:v>1.58</c:v>
                </c:pt>
                <c:pt idx="809">
                  <c:v>1.6</c:v>
                </c:pt>
                <c:pt idx="810">
                  <c:v>1.587</c:v>
                </c:pt>
                <c:pt idx="811">
                  <c:v>1.5669999999999999</c:v>
                </c:pt>
                <c:pt idx="812">
                  <c:v>1.5979999999999999</c:v>
                </c:pt>
                <c:pt idx="813">
                  <c:v>1.5699999999999998</c:v>
                </c:pt>
                <c:pt idx="814">
                  <c:v>1.5939999999999999</c:v>
                </c:pt>
                <c:pt idx="815">
                  <c:v>1.583</c:v>
                </c:pt>
                <c:pt idx="816">
                  <c:v>1.5899999999999999</c:v>
                </c:pt>
                <c:pt idx="817">
                  <c:v>1.5699999999999998</c:v>
                </c:pt>
                <c:pt idx="818">
                  <c:v>1.575</c:v>
                </c:pt>
                <c:pt idx="819">
                  <c:v>1.5550000000000002</c:v>
                </c:pt>
                <c:pt idx="820">
                  <c:v>1.5510000000000002</c:v>
                </c:pt>
                <c:pt idx="821">
                  <c:v>1.569</c:v>
                </c:pt>
                <c:pt idx="822">
                  <c:v>1.5569999999999999</c:v>
                </c:pt>
                <c:pt idx="823">
                  <c:v>1.573</c:v>
                </c:pt>
                <c:pt idx="824">
                  <c:v>1.5739999999999998</c:v>
                </c:pt>
                <c:pt idx="825">
                  <c:v>1.54</c:v>
                </c:pt>
                <c:pt idx="826">
                  <c:v>1.5529999999999999</c:v>
                </c:pt>
                <c:pt idx="827">
                  <c:v>1.542</c:v>
                </c:pt>
                <c:pt idx="828">
                  <c:v>1.56</c:v>
                </c:pt>
                <c:pt idx="829">
                  <c:v>1.5699999999999998</c:v>
                </c:pt>
                <c:pt idx="830">
                  <c:v>1.5590000000000002</c:v>
                </c:pt>
                <c:pt idx="831">
                  <c:v>1.5590000000000002</c:v>
                </c:pt>
                <c:pt idx="832">
                  <c:v>1.6120000000000001</c:v>
                </c:pt>
                <c:pt idx="833">
                  <c:v>1.6099999999999999</c:v>
                </c:pt>
                <c:pt idx="834">
                  <c:v>1.633</c:v>
                </c:pt>
                <c:pt idx="835">
                  <c:v>1.615</c:v>
                </c:pt>
                <c:pt idx="836">
                  <c:v>1.615</c:v>
                </c:pt>
                <c:pt idx="837">
                  <c:v>1.65</c:v>
                </c:pt>
                <c:pt idx="838">
                  <c:v>1.653</c:v>
                </c:pt>
                <c:pt idx="839">
                  <c:v>1.675</c:v>
                </c:pt>
                <c:pt idx="840">
                  <c:v>1.6909999999999998</c:v>
                </c:pt>
                <c:pt idx="841">
                  <c:v>1.7210000000000001</c:v>
                </c:pt>
                <c:pt idx="842">
                  <c:v>1.72</c:v>
                </c:pt>
                <c:pt idx="843">
                  <c:v>1.716</c:v>
                </c:pt>
                <c:pt idx="844">
                  <c:v>1.6779999999999999</c:v>
                </c:pt>
                <c:pt idx="845">
                  <c:v>1.6949999999999998</c:v>
                </c:pt>
                <c:pt idx="846">
                  <c:v>1.7109999999999999</c:v>
                </c:pt>
                <c:pt idx="847">
                  <c:v>1.7189999999999999</c:v>
                </c:pt>
                <c:pt idx="848">
                  <c:v>1.7069999999999999</c:v>
                </c:pt>
                <c:pt idx="849">
                  <c:v>1.72</c:v>
                </c:pt>
                <c:pt idx="850">
                  <c:v>1.7</c:v>
                </c:pt>
                <c:pt idx="851">
                  <c:v>1.7029999999999998</c:v>
                </c:pt>
                <c:pt idx="852">
                  <c:v>1.714</c:v>
                </c:pt>
                <c:pt idx="853">
                  <c:v>1.73</c:v>
                </c:pt>
                <c:pt idx="854">
                  <c:v>1.77</c:v>
                </c:pt>
                <c:pt idx="855">
                  <c:v>1.78</c:v>
                </c:pt>
                <c:pt idx="856">
                  <c:v>1.75</c:v>
                </c:pt>
                <c:pt idx="857">
                  <c:v>1.7909999999999999</c:v>
                </c:pt>
                <c:pt idx="858">
                  <c:v>1.7650000000000001</c:v>
                </c:pt>
                <c:pt idx="859">
                  <c:v>1.742</c:v>
                </c:pt>
                <c:pt idx="860">
                  <c:v>1.7730000000000001</c:v>
                </c:pt>
                <c:pt idx="861">
                  <c:v>1.766</c:v>
                </c:pt>
                <c:pt idx="862">
                  <c:v>1.7850000000000001</c:v>
                </c:pt>
                <c:pt idx="863">
                  <c:v>1.768</c:v>
                </c:pt>
                <c:pt idx="864">
                  <c:v>1.7269999999999999</c:v>
                </c:pt>
                <c:pt idx="865">
                  <c:v>1.7389999999999999</c:v>
                </c:pt>
                <c:pt idx="866">
                  <c:v>1.724</c:v>
                </c:pt>
                <c:pt idx="867">
                  <c:v>1.7130000000000001</c:v>
                </c:pt>
                <c:pt idx="868">
                  <c:v>1.708</c:v>
                </c:pt>
                <c:pt idx="869">
                  <c:v>1.6800000000000002</c:v>
                </c:pt>
                <c:pt idx="870">
                  <c:v>1.6870000000000001</c:v>
                </c:pt>
                <c:pt idx="871">
                  <c:v>1.677</c:v>
                </c:pt>
                <c:pt idx="872">
                  <c:v>1.669</c:v>
                </c:pt>
                <c:pt idx="873">
                  <c:v>1.6779999999999999</c:v>
                </c:pt>
                <c:pt idx="874">
                  <c:v>1.6930000000000001</c:v>
                </c:pt>
                <c:pt idx="875">
                  <c:v>1.635</c:v>
                </c:pt>
                <c:pt idx="876">
                  <c:v>1.655</c:v>
                </c:pt>
                <c:pt idx="877">
                  <c:v>1.65</c:v>
                </c:pt>
                <c:pt idx="878">
                  <c:v>1.625</c:v>
                </c:pt>
                <c:pt idx="879">
                  <c:v>1.486</c:v>
                </c:pt>
                <c:pt idx="880">
                  <c:v>1.4830000000000001</c:v>
                </c:pt>
                <c:pt idx="881">
                  <c:v>1.49</c:v>
                </c:pt>
                <c:pt idx="882">
                  <c:v>1.468</c:v>
                </c:pt>
                <c:pt idx="883">
                  <c:v>1.474</c:v>
                </c:pt>
                <c:pt idx="884">
                  <c:v>1.49</c:v>
                </c:pt>
                <c:pt idx="885">
                  <c:v>1.5009999999999999</c:v>
                </c:pt>
                <c:pt idx="886">
                  <c:v>1.51</c:v>
                </c:pt>
                <c:pt idx="887">
                  <c:v>1.534</c:v>
                </c:pt>
                <c:pt idx="888">
                  <c:v>1.56</c:v>
                </c:pt>
                <c:pt idx="889">
                  <c:v>1.538</c:v>
                </c:pt>
                <c:pt idx="890">
                  <c:v>1.532</c:v>
                </c:pt>
                <c:pt idx="891">
                  <c:v>1.597</c:v>
                </c:pt>
                <c:pt idx="892">
                  <c:v>1.5649999999999999</c:v>
                </c:pt>
                <c:pt idx="893">
                  <c:v>1.595</c:v>
                </c:pt>
                <c:pt idx="894">
                  <c:v>1.6099999999999999</c:v>
                </c:pt>
                <c:pt idx="895">
                  <c:v>1.593</c:v>
                </c:pt>
                <c:pt idx="896">
                  <c:v>1.6040000000000001</c:v>
                </c:pt>
                <c:pt idx="897">
                  <c:v>1.625</c:v>
                </c:pt>
                <c:pt idx="898">
                  <c:v>1.67</c:v>
                </c:pt>
                <c:pt idx="899">
                  <c:v>1.6579999999999999</c:v>
                </c:pt>
                <c:pt idx="900">
                  <c:v>1.635</c:v>
                </c:pt>
                <c:pt idx="901">
                  <c:v>1.56</c:v>
                </c:pt>
                <c:pt idx="902">
                  <c:v>1.54</c:v>
                </c:pt>
                <c:pt idx="903">
                  <c:v>1.5329999999999999</c:v>
                </c:pt>
                <c:pt idx="904">
                  <c:v>1.5350000000000001</c:v>
                </c:pt>
                <c:pt idx="905">
                  <c:v>1.55</c:v>
                </c:pt>
                <c:pt idx="906">
                  <c:v>1.5649999999999999</c:v>
                </c:pt>
                <c:pt idx="907">
                  <c:v>1.5550000000000002</c:v>
                </c:pt>
                <c:pt idx="908">
                  <c:v>1.542</c:v>
                </c:pt>
                <c:pt idx="909">
                  <c:v>1.552</c:v>
                </c:pt>
                <c:pt idx="910">
                  <c:v>1.5680000000000001</c:v>
                </c:pt>
                <c:pt idx="911">
                  <c:v>1.5819999999999999</c:v>
                </c:pt>
                <c:pt idx="912">
                  <c:v>1.611</c:v>
                </c:pt>
                <c:pt idx="913">
                  <c:v>1.6400000000000001</c:v>
                </c:pt>
                <c:pt idx="914">
                  <c:v>1.623</c:v>
                </c:pt>
                <c:pt idx="915">
                  <c:v>1.617</c:v>
                </c:pt>
                <c:pt idx="916">
                  <c:v>1.627</c:v>
                </c:pt>
                <c:pt idx="917">
                  <c:v>1.6120000000000001</c:v>
                </c:pt>
                <c:pt idx="918">
                  <c:v>1.611</c:v>
                </c:pt>
                <c:pt idx="919">
                  <c:v>1.605</c:v>
                </c:pt>
                <c:pt idx="920">
                  <c:v>1.6</c:v>
                </c:pt>
                <c:pt idx="921">
                  <c:v>1.587</c:v>
                </c:pt>
                <c:pt idx="922">
                  <c:v>1.544</c:v>
                </c:pt>
                <c:pt idx="923">
                  <c:v>1.569</c:v>
                </c:pt>
                <c:pt idx="924">
                  <c:v>1.575</c:v>
                </c:pt>
                <c:pt idx="925">
                  <c:v>1.5920000000000001</c:v>
                </c:pt>
                <c:pt idx="926">
                  <c:v>1.5939999999999999</c:v>
                </c:pt>
                <c:pt idx="927">
                  <c:v>1.6099999999999999</c:v>
                </c:pt>
                <c:pt idx="928">
                  <c:v>1.6680000000000001</c:v>
                </c:pt>
                <c:pt idx="929">
                  <c:v>1.65</c:v>
                </c:pt>
                <c:pt idx="930">
                  <c:v>1.635</c:v>
                </c:pt>
                <c:pt idx="931">
                  <c:v>1.615</c:v>
                </c:pt>
                <c:pt idx="932">
                  <c:v>1.6219999999999999</c:v>
                </c:pt>
                <c:pt idx="933">
                  <c:v>1.65</c:v>
                </c:pt>
                <c:pt idx="934">
                  <c:v>1.655</c:v>
                </c:pt>
                <c:pt idx="935">
                  <c:v>1.663</c:v>
                </c:pt>
                <c:pt idx="936">
                  <c:v>1.679</c:v>
                </c:pt>
                <c:pt idx="937">
                  <c:v>1.722</c:v>
                </c:pt>
                <c:pt idx="938">
                  <c:v>1.7650000000000001</c:v>
                </c:pt>
                <c:pt idx="939">
                  <c:v>1.7829999999999999</c:v>
                </c:pt>
                <c:pt idx="940">
                  <c:v>1.831</c:v>
                </c:pt>
                <c:pt idx="941">
                  <c:v>1.8759999999999999</c:v>
                </c:pt>
                <c:pt idx="942">
                  <c:v>1.8940000000000001</c:v>
                </c:pt>
                <c:pt idx="943">
                  <c:v>1.8180000000000001</c:v>
                </c:pt>
                <c:pt idx="944">
                  <c:v>1.8199999999999998</c:v>
                </c:pt>
                <c:pt idx="945">
                  <c:v>1.8380000000000001</c:v>
                </c:pt>
                <c:pt idx="946">
                  <c:v>1.8239999999999998</c:v>
                </c:pt>
                <c:pt idx="947">
                  <c:v>1.9</c:v>
                </c:pt>
                <c:pt idx="948">
                  <c:v>1.8879999999999999</c:v>
                </c:pt>
                <c:pt idx="949">
                  <c:v>1.8820000000000001</c:v>
                </c:pt>
                <c:pt idx="950">
                  <c:v>1.8559999999999999</c:v>
                </c:pt>
                <c:pt idx="951">
                  <c:v>1.8479999999999999</c:v>
                </c:pt>
                <c:pt idx="952">
                  <c:v>1.8879999999999999</c:v>
                </c:pt>
                <c:pt idx="953">
                  <c:v>1.923</c:v>
                </c:pt>
                <c:pt idx="954">
                  <c:v>1.9809999999999999</c:v>
                </c:pt>
                <c:pt idx="955">
                  <c:v>1.988</c:v>
                </c:pt>
                <c:pt idx="956">
                  <c:v>1.9849999999999999</c:v>
                </c:pt>
                <c:pt idx="957">
                  <c:v>1.9710000000000001</c:v>
                </c:pt>
                <c:pt idx="958">
                  <c:v>1.98</c:v>
                </c:pt>
                <c:pt idx="959">
                  <c:v>1.9550000000000001</c:v>
                </c:pt>
                <c:pt idx="960">
                  <c:v>1.9550000000000001</c:v>
                </c:pt>
                <c:pt idx="961">
                  <c:v>1.9350000000000001</c:v>
                </c:pt>
                <c:pt idx="962">
                  <c:v>1.9550000000000001</c:v>
                </c:pt>
                <c:pt idx="963">
                  <c:v>1.95</c:v>
                </c:pt>
                <c:pt idx="964">
                  <c:v>1.97</c:v>
                </c:pt>
                <c:pt idx="965">
                  <c:v>1.867</c:v>
                </c:pt>
                <c:pt idx="966">
                  <c:v>1.8519999999999999</c:v>
                </c:pt>
                <c:pt idx="967">
                  <c:v>1.915</c:v>
                </c:pt>
                <c:pt idx="968">
                  <c:v>1.944</c:v>
                </c:pt>
                <c:pt idx="969">
                  <c:v>1.9750000000000001</c:v>
                </c:pt>
                <c:pt idx="970">
                  <c:v>1.9689999999999999</c:v>
                </c:pt>
                <c:pt idx="971">
                  <c:v>2.0139999999999998</c:v>
                </c:pt>
                <c:pt idx="972">
                  <c:v>2.0819999999999999</c:v>
                </c:pt>
                <c:pt idx="973">
                  <c:v>2.101</c:v>
                </c:pt>
                <c:pt idx="974">
                  <c:v>2.12</c:v>
                </c:pt>
                <c:pt idx="975">
                  <c:v>2.121</c:v>
                </c:pt>
                <c:pt idx="976">
                  <c:v>2.0910000000000002</c:v>
                </c:pt>
                <c:pt idx="977">
                  <c:v>2.1019999999999999</c:v>
                </c:pt>
                <c:pt idx="978">
                  <c:v>2.0790000000000002</c:v>
                </c:pt>
                <c:pt idx="979">
                  <c:v>2.1080000000000001</c:v>
                </c:pt>
                <c:pt idx="980">
                  <c:v>2.121</c:v>
                </c:pt>
                <c:pt idx="981">
                  <c:v>2.1349999999999998</c:v>
                </c:pt>
                <c:pt idx="982">
                  <c:v>2.1589999999999998</c:v>
                </c:pt>
                <c:pt idx="983">
                  <c:v>2.13</c:v>
                </c:pt>
                <c:pt idx="984">
                  <c:v>2.13</c:v>
                </c:pt>
                <c:pt idx="985">
                  <c:v>1.9830000000000001</c:v>
                </c:pt>
                <c:pt idx="986">
                  <c:v>1.982</c:v>
                </c:pt>
                <c:pt idx="987">
                  <c:v>1.9689999999999999</c:v>
                </c:pt>
                <c:pt idx="988">
                  <c:v>1.9449999999999998</c:v>
                </c:pt>
                <c:pt idx="989">
                  <c:v>1.927</c:v>
                </c:pt>
                <c:pt idx="990">
                  <c:v>1.9119999999999999</c:v>
                </c:pt>
                <c:pt idx="991">
                  <c:v>1.881</c:v>
                </c:pt>
                <c:pt idx="992">
                  <c:v>1.865</c:v>
                </c:pt>
                <c:pt idx="993">
                  <c:v>1.8540000000000001</c:v>
                </c:pt>
                <c:pt idx="994">
                  <c:v>1.8359999999999999</c:v>
                </c:pt>
                <c:pt idx="995">
                  <c:v>1.835</c:v>
                </c:pt>
                <c:pt idx="996">
                  <c:v>1.851</c:v>
                </c:pt>
                <c:pt idx="997">
                  <c:v>1.8460000000000001</c:v>
                </c:pt>
                <c:pt idx="998">
                  <c:v>1.8620000000000001</c:v>
                </c:pt>
                <c:pt idx="999">
                  <c:v>1.879</c:v>
                </c:pt>
                <c:pt idx="1000">
                  <c:v>1.9159999999999999</c:v>
                </c:pt>
                <c:pt idx="1001">
                  <c:v>1.923</c:v>
                </c:pt>
                <c:pt idx="1002">
                  <c:v>1.9390000000000001</c:v>
                </c:pt>
                <c:pt idx="1003">
                  <c:v>1.95</c:v>
                </c:pt>
                <c:pt idx="1004">
                  <c:v>1.9649999999999999</c:v>
                </c:pt>
                <c:pt idx="1005">
                  <c:v>1.9470000000000001</c:v>
                </c:pt>
                <c:pt idx="1006">
                  <c:v>1.9569999999999999</c:v>
                </c:pt>
                <c:pt idx="1007">
                  <c:v>1.919</c:v>
                </c:pt>
                <c:pt idx="1008">
                  <c:v>1.9180000000000001</c:v>
                </c:pt>
                <c:pt idx="1009">
                  <c:v>1.9039999999999999</c:v>
                </c:pt>
                <c:pt idx="1010">
                  <c:v>1.8129999999999999</c:v>
                </c:pt>
                <c:pt idx="1011">
                  <c:v>1.798</c:v>
                </c:pt>
                <c:pt idx="1012">
                  <c:v>1.7989999999999999</c:v>
                </c:pt>
                <c:pt idx="1013">
                  <c:v>1.78</c:v>
                </c:pt>
                <c:pt idx="1014">
                  <c:v>1.7810000000000001</c:v>
                </c:pt>
                <c:pt idx="1015">
                  <c:v>1.762</c:v>
                </c:pt>
                <c:pt idx="1016">
                  <c:v>1.7890000000000001</c:v>
                </c:pt>
                <c:pt idx="1017">
                  <c:v>1.7829999999999999</c:v>
                </c:pt>
                <c:pt idx="1018">
                  <c:v>1.8069999999999999</c:v>
                </c:pt>
                <c:pt idx="1019">
                  <c:v>1.798</c:v>
                </c:pt>
                <c:pt idx="1020">
                  <c:v>1.7850000000000001</c:v>
                </c:pt>
                <c:pt idx="1021">
                  <c:v>1.784</c:v>
                </c:pt>
                <c:pt idx="1022">
                  <c:v>1.7869999999999999</c:v>
                </c:pt>
                <c:pt idx="1023">
                  <c:v>1.7930000000000001</c:v>
                </c:pt>
                <c:pt idx="1024">
                  <c:v>1.8169999999999999</c:v>
                </c:pt>
                <c:pt idx="1025">
                  <c:v>1.81</c:v>
                </c:pt>
                <c:pt idx="1026">
                  <c:v>1.7749999999999999</c:v>
                </c:pt>
                <c:pt idx="1027">
                  <c:v>1.7490000000000001</c:v>
                </c:pt>
                <c:pt idx="1028">
                  <c:v>1.7570000000000001</c:v>
                </c:pt>
                <c:pt idx="1029">
                  <c:v>1.7610000000000001</c:v>
                </c:pt>
                <c:pt idx="1030">
                  <c:v>1.748</c:v>
                </c:pt>
                <c:pt idx="1031">
                  <c:v>1.7290000000000001</c:v>
                </c:pt>
                <c:pt idx="1032">
                  <c:v>1.7</c:v>
                </c:pt>
                <c:pt idx="1033">
                  <c:v>1.718</c:v>
                </c:pt>
                <c:pt idx="1034">
                  <c:v>1.706</c:v>
                </c:pt>
                <c:pt idx="1035">
                  <c:v>1.702</c:v>
                </c:pt>
                <c:pt idx="1036">
                  <c:v>1.7050000000000001</c:v>
                </c:pt>
                <c:pt idx="1037">
                  <c:v>1.7210000000000001</c:v>
                </c:pt>
                <c:pt idx="1038">
                  <c:v>1.7029999999999998</c:v>
                </c:pt>
                <c:pt idx="1039">
                  <c:v>1.7130000000000001</c:v>
                </c:pt>
                <c:pt idx="1040">
                  <c:v>1.7050000000000001</c:v>
                </c:pt>
                <c:pt idx="1041">
                  <c:v>1.714</c:v>
                </c:pt>
                <c:pt idx="1042">
                  <c:v>1.6919999999999999</c:v>
                </c:pt>
                <c:pt idx="1043">
                  <c:v>1.6800000000000002</c:v>
                </c:pt>
                <c:pt idx="1044">
                  <c:v>1.661</c:v>
                </c:pt>
                <c:pt idx="1045">
                  <c:v>1.6040000000000001</c:v>
                </c:pt>
                <c:pt idx="1046">
                  <c:v>1.615</c:v>
                </c:pt>
                <c:pt idx="1047">
                  <c:v>1.6339999999999999</c:v>
                </c:pt>
                <c:pt idx="1048">
                  <c:v>1.615</c:v>
                </c:pt>
                <c:pt idx="1049">
                  <c:v>1.615</c:v>
                </c:pt>
                <c:pt idx="1050">
                  <c:v>1.6040000000000001</c:v>
                </c:pt>
                <c:pt idx="1051">
                  <c:v>1.585</c:v>
                </c:pt>
                <c:pt idx="1052">
                  <c:v>1.5390000000000001</c:v>
                </c:pt>
                <c:pt idx="1053">
                  <c:v>1.544</c:v>
                </c:pt>
                <c:pt idx="1054">
                  <c:v>1.5899999999999999</c:v>
                </c:pt>
                <c:pt idx="1055">
                  <c:v>1.5779999999999998</c:v>
                </c:pt>
                <c:pt idx="1056">
                  <c:v>1.5649999999999999</c:v>
                </c:pt>
                <c:pt idx="1057">
                  <c:v>1.5680000000000001</c:v>
                </c:pt>
                <c:pt idx="1058">
                  <c:v>1.5640000000000001</c:v>
                </c:pt>
                <c:pt idx="1059">
                  <c:v>1.5569999999999999</c:v>
                </c:pt>
                <c:pt idx="1060">
                  <c:v>1.534</c:v>
                </c:pt>
                <c:pt idx="1061">
                  <c:v>1.5529999999999999</c:v>
                </c:pt>
                <c:pt idx="1062">
                  <c:v>1.5720000000000001</c:v>
                </c:pt>
                <c:pt idx="1063">
                  <c:v>1.5669999999999999</c:v>
                </c:pt>
                <c:pt idx="1064">
                  <c:v>1.5470000000000002</c:v>
                </c:pt>
                <c:pt idx="1065">
                  <c:v>1.522</c:v>
                </c:pt>
                <c:pt idx="1066">
                  <c:v>1.5150000000000001</c:v>
                </c:pt>
                <c:pt idx="1067">
                  <c:v>1.512</c:v>
                </c:pt>
                <c:pt idx="1068">
                  <c:v>1.556</c:v>
                </c:pt>
                <c:pt idx="1069">
                  <c:v>1.5369999999999999</c:v>
                </c:pt>
                <c:pt idx="1070">
                  <c:v>1.5369999999999999</c:v>
                </c:pt>
                <c:pt idx="1071">
                  <c:v>1.536</c:v>
                </c:pt>
                <c:pt idx="1072">
                  <c:v>1.544</c:v>
                </c:pt>
                <c:pt idx="1073">
                  <c:v>1.5620000000000001</c:v>
                </c:pt>
                <c:pt idx="1074">
                  <c:v>1.5779999999999998</c:v>
                </c:pt>
                <c:pt idx="1075">
                  <c:v>1.5819999999999999</c:v>
                </c:pt>
                <c:pt idx="1076">
                  <c:v>1.548</c:v>
                </c:pt>
                <c:pt idx="1077">
                  <c:v>1.5649999999999999</c:v>
                </c:pt>
                <c:pt idx="1078">
                  <c:v>1.5840000000000001</c:v>
                </c:pt>
                <c:pt idx="1079">
                  <c:v>1.5880000000000001</c:v>
                </c:pt>
                <c:pt idx="1080">
                  <c:v>1.585</c:v>
                </c:pt>
                <c:pt idx="1081">
                  <c:v>1.585</c:v>
                </c:pt>
                <c:pt idx="1082">
                  <c:v>1.5720000000000001</c:v>
                </c:pt>
                <c:pt idx="1083">
                  <c:v>1.5899999999999999</c:v>
                </c:pt>
                <c:pt idx="1084">
                  <c:v>1.6</c:v>
                </c:pt>
                <c:pt idx="1085">
                  <c:v>1.6019999999999999</c:v>
                </c:pt>
                <c:pt idx="1086">
                  <c:v>1.597</c:v>
                </c:pt>
                <c:pt idx="1087">
                  <c:v>1.599</c:v>
                </c:pt>
                <c:pt idx="1088">
                  <c:v>1.593</c:v>
                </c:pt>
                <c:pt idx="1089">
                  <c:v>1.6219999999999999</c:v>
                </c:pt>
                <c:pt idx="1090">
                  <c:v>1.627</c:v>
                </c:pt>
                <c:pt idx="1091">
                  <c:v>1.627</c:v>
                </c:pt>
                <c:pt idx="1092">
                  <c:v>1.6379999999999999</c:v>
                </c:pt>
                <c:pt idx="1093">
                  <c:v>1.643</c:v>
                </c:pt>
                <c:pt idx="1094">
                  <c:v>1.643</c:v>
                </c:pt>
                <c:pt idx="1095">
                  <c:v>1.619</c:v>
                </c:pt>
                <c:pt idx="1096">
                  <c:v>1.603</c:v>
                </c:pt>
                <c:pt idx="1097">
                  <c:v>1.6059999999999999</c:v>
                </c:pt>
                <c:pt idx="1098">
                  <c:v>1.605</c:v>
                </c:pt>
                <c:pt idx="1099">
                  <c:v>1.58</c:v>
                </c:pt>
                <c:pt idx="1100">
                  <c:v>1.5920000000000001</c:v>
                </c:pt>
                <c:pt idx="1101">
                  <c:v>1.603</c:v>
                </c:pt>
                <c:pt idx="1102">
                  <c:v>1.58</c:v>
                </c:pt>
                <c:pt idx="1103">
                  <c:v>1.599</c:v>
                </c:pt>
                <c:pt idx="1104">
                  <c:v>1.6160000000000001</c:v>
                </c:pt>
                <c:pt idx="1105">
                  <c:v>1.6</c:v>
                </c:pt>
                <c:pt idx="1106">
                  <c:v>1.6019999999999999</c:v>
                </c:pt>
                <c:pt idx="1107">
                  <c:v>1.6</c:v>
                </c:pt>
                <c:pt idx="1108">
                  <c:v>1.595</c:v>
                </c:pt>
                <c:pt idx="1109">
                  <c:v>1.5699999999999998</c:v>
                </c:pt>
                <c:pt idx="1110">
                  <c:v>1.5580000000000001</c:v>
                </c:pt>
                <c:pt idx="1111">
                  <c:v>1.5590000000000002</c:v>
                </c:pt>
                <c:pt idx="1112">
                  <c:v>1.5609999999999999</c:v>
                </c:pt>
                <c:pt idx="1113">
                  <c:v>1.5760000000000001</c:v>
                </c:pt>
                <c:pt idx="1114">
                  <c:v>1.5859999999999999</c:v>
                </c:pt>
                <c:pt idx="1115">
                  <c:v>1.597</c:v>
                </c:pt>
                <c:pt idx="1116">
                  <c:v>1.605</c:v>
                </c:pt>
                <c:pt idx="1117">
                  <c:v>1.617</c:v>
                </c:pt>
                <c:pt idx="1118">
                  <c:v>1.62</c:v>
                </c:pt>
                <c:pt idx="1119">
                  <c:v>1.6240000000000001</c:v>
                </c:pt>
                <c:pt idx="1120">
                  <c:v>1.603</c:v>
                </c:pt>
                <c:pt idx="1121">
                  <c:v>1.5859999999999999</c:v>
                </c:pt>
                <c:pt idx="1122">
                  <c:v>1.5680000000000001</c:v>
                </c:pt>
                <c:pt idx="1123">
                  <c:v>1.554</c:v>
                </c:pt>
                <c:pt idx="1124">
                  <c:v>1.536</c:v>
                </c:pt>
                <c:pt idx="1125">
                  <c:v>1.5</c:v>
                </c:pt>
                <c:pt idx="1126">
                  <c:v>1.4689999999999999</c:v>
                </c:pt>
                <c:pt idx="1127">
                  <c:v>1.5289999999999999</c:v>
                </c:pt>
                <c:pt idx="1128">
                  <c:v>1.5350000000000001</c:v>
                </c:pt>
                <c:pt idx="1129">
                  <c:v>1.5449999999999999</c:v>
                </c:pt>
                <c:pt idx="1130">
                  <c:v>1.55</c:v>
                </c:pt>
                <c:pt idx="1131">
                  <c:v>1.5840000000000001</c:v>
                </c:pt>
                <c:pt idx="1132">
                  <c:v>1.603</c:v>
                </c:pt>
                <c:pt idx="1133">
                  <c:v>1.595</c:v>
                </c:pt>
                <c:pt idx="1134">
                  <c:v>1.5819999999999999</c:v>
                </c:pt>
                <c:pt idx="1135">
                  <c:v>1.5699999999999998</c:v>
                </c:pt>
                <c:pt idx="1136">
                  <c:v>1.5899999999999999</c:v>
                </c:pt>
                <c:pt idx="1137">
                  <c:v>1.6139999999999999</c:v>
                </c:pt>
                <c:pt idx="1138">
                  <c:v>1.611</c:v>
                </c:pt>
                <c:pt idx="1139">
                  <c:v>1.5779999999999998</c:v>
                </c:pt>
                <c:pt idx="1140">
                  <c:v>1.5779999999999998</c:v>
                </c:pt>
                <c:pt idx="1141">
                  <c:v>1.6099999999999999</c:v>
                </c:pt>
                <c:pt idx="1142">
                  <c:v>1.621</c:v>
                </c:pt>
                <c:pt idx="1143">
                  <c:v>1.6160000000000001</c:v>
                </c:pt>
                <c:pt idx="1144">
                  <c:v>1.6</c:v>
                </c:pt>
                <c:pt idx="1145">
                  <c:v>1.609</c:v>
                </c:pt>
                <c:pt idx="1146">
                  <c:v>1.641</c:v>
                </c:pt>
                <c:pt idx="1147">
                  <c:v>1.6659999999999999</c:v>
                </c:pt>
                <c:pt idx="1148">
                  <c:v>1.702</c:v>
                </c:pt>
                <c:pt idx="1149">
                  <c:v>1.72</c:v>
                </c:pt>
                <c:pt idx="1150">
                  <c:v>1.7389999999999999</c:v>
                </c:pt>
                <c:pt idx="1151">
                  <c:v>1.7450000000000001</c:v>
                </c:pt>
                <c:pt idx="1152">
                  <c:v>1.742</c:v>
                </c:pt>
                <c:pt idx="1153">
                  <c:v>1.7229999999999999</c:v>
                </c:pt>
                <c:pt idx="1154">
                  <c:v>1.726</c:v>
                </c:pt>
                <c:pt idx="1155">
                  <c:v>1.704</c:v>
                </c:pt>
                <c:pt idx="1156">
                  <c:v>1.7210000000000001</c:v>
                </c:pt>
                <c:pt idx="1157">
                  <c:v>1.748</c:v>
                </c:pt>
                <c:pt idx="1158">
                  <c:v>1.768</c:v>
                </c:pt>
                <c:pt idx="1159">
                  <c:v>1.776</c:v>
                </c:pt>
                <c:pt idx="1160">
                  <c:v>1.8050000000000002</c:v>
                </c:pt>
                <c:pt idx="1161">
                  <c:v>1.827</c:v>
                </c:pt>
                <c:pt idx="1162">
                  <c:v>1.851</c:v>
                </c:pt>
                <c:pt idx="1163">
                  <c:v>1.8580000000000001</c:v>
                </c:pt>
                <c:pt idx="1164">
                  <c:v>1.8580000000000001</c:v>
                </c:pt>
                <c:pt idx="1165">
                  <c:v>1.829</c:v>
                </c:pt>
                <c:pt idx="1166">
                  <c:v>1.85</c:v>
                </c:pt>
                <c:pt idx="1167">
                  <c:v>1.9060000000000001</c:v>
                </c:pt>
                <c:pt idx="1168">
                  <c:v>1.9260000000000002</c:v>
                </c:pt>
                <c:pt idx="1169">
                  <c:v>1.9390000000000001</c:v>
                </c:pt>
                <c:pt idx="1170">
                  <c:v>1.9379999999999999</c:v>
                </c:pt>
                <c:pt idx="1171">
                  <c:v>1.944</c:v>
                </c:pt>
                <c:pt idx="1172">
                  <c:v>1.9529999999999998</c:v>
                </c:pt>
                <c:pt idx="1173">
                  <c:v>1.9689999999999999</c:v>
                </c:pt>
                <c:pt idx="1174">
                  <c:v>1.901</c:v>
                </c:pt>
                <c:pt idx="1175">
                  <c:v>1.9060000000000001</c:v>
                </c:pt>
                <c:pt idx="1176">
                  <c:v>1.927</c:v>
                </c:pt>
                <c:pt idx="1177">
                  <c:v>1.97</c:v>
                </c:pt>
                <c:pt idx="1178">
                  <c:v>2.0089999999999999</c:v>
                </c:pt>
                <c:pt idx="1179">
                  <c:v>2.0550000000000002</c:v>
                </c:pt>
                <c:pt idx="1180">
                  <c:v>2.0739999999999998</c:v>
                </c:pt>
                <c:pt idx="1181">
                  <c:v>2.073</c:v>
                </c:pt>
                <c:pt idx="1182">
                  <c:v>2.1469999999999998</c:v>
                </c:pt>
                <c:pt idx="1183">
                  <c:v>2.149</c:v>
                </c:pt>
                <c:pt idx="1184">
                  <c:v>2.11</c:v>
                </c:pt>
                <c:pt idx="1185">
                  <c:v>2.0049999999999999</c:v>
                </c:pt>
                <c:pt idx="1186">
                  <c:v>1.9489999999999998</c:v>
                </c:pt>
                <c:pt idx="1187">
                  <c:v>2.04</c:v>
                </c:pt>
                <c:pt idx="1188">
                  <c:v>2.0099999999999998</c:v>
                </c:pt>
                <c:pt idx="1189">
                  <c:v>1.9830000000000001</c:v>
                </c:pt>
                <c:pt idx="1190">
                  <c:v>2.016</c:v>
                </c:pt>
                <c:pt idx="1191">
                  <c:v>1.994</c:v>
                </c:pt>
                <c:pt idx="1192">
                  <c:v>1.9100000000000001</c:v>
                </c:pt>
                <c:pt idx="1193">
                  <c:v>1.923</c:v>
                </c:pt>
                <c:pt idx="1194">
                  <c:v>1.9710000000000001</c:v>
                </c:pt>
                <c:pt idx="1195">
                  <c:v>1.944</c:v>
                </c:pt>
                <c:pt idx="1196">
                  <c:v>1.988</c:v>
                </c:pt>
                <c:pt idx="1197">
                  <c:v>2.1840000000000002</c:v>
                </c:pt>
                <c:pt idx="1198">
                  <c:v>2.1829999999999998</c:v>
                </c:pt>
                <c:pt idx="1199">
                  <c:v>2.2120000000000002</c:v>
                </c:pt>
                <c:pt idx="1200">
                  <c:v>2.1989999999999998</c:v>
                </c:pt>
                <c:pt idx="1201">
                  <c:v>2.2090000000000001</c:v>
                </c:pt>
                <c:pt idx="1202">
                  <c:v>2.2210000000000001</c:v>
                </c:pt>
                <c:pt idx="1203">
                  <c:v>2.2130000000000001</c:v>
                </c:pt>
                <c:pt idx="1204">
                  <c:v>2.1739999999999999</c:v>
                </c:pt>
                <c:pt idx="1205">
                  <c:v>2.2410000000000001</c:v>
                </c:pt>
                <c:pt idx="1206">
                  <c:v>2.2240000000000002</c:v>
                </c:pt>
                <c:pt idx="1207">
                  <c:v>2.2290000000000001</c:v>
                </c:pt>
                <c:pt idx="1208">
                  <c:v>2.258</c:v>
                </c:pt>
                <c:pt idx="1209">
                  <c:v>2.2709999999999999</c:v>
                </c:pt>
                <c:pt idx="1210">
                  <c:v>2.2949999999999999</c:v>
                </c:pt>
                <c:pt idx="1211">
                  <c:v>2.3199999999999998</c:v>
                </c:pt>
                <c:pt idx="1212">
                  <c:v>2.339</c:v>
                </c:pt>
                <c:pt idx="1213">
                  <c:v>2.367</c:v>
                </c:pt>
                <c:pt idx="1214">
                  <c:v>2.3769999999999998</c:v>
                </c:pt>
                <c:pt idx="1215">
                  <c:v>2.39</c:v>
                </c:pt>
                <c:pt idx="1216">
                  <c:v>2.347</c:v>
                </c:pt>
                <c:pt idx="1217">
                  <c:v>2.3460000000000001</c:v>
                </c:pt>
                <c:pt idx="1218">
                  <c:v>2.347</c:v>
                </c:pt>
                <c:pt idx="1219">
                  <c:v>2.343</c:v>
                </c:pt>
                <c:pt idx="1220">
                  <c:v>2.3069999999999999</c:v>
                </c:pt>
                <c:pt idx="1221">
                  <c:v>2.2730000000000001</c:v>
                </c:pt>
                <c:pt idx="1222">
                  <c:v>2.1390000000000002</c:v>
                </c:pt>
                <c:pt idx="1223">
                  <c:v>2.2010000000000001</c:v>
                </c:pt>
                <c:pt idx="1224">
                  <c:v>2.1240000000000001</c:v>
                </c:pt>
                <c:pt idx="1225">
                  <c:v>2.117</c:v>
                </c:pt>
                <c:pt idx="1226">
                  <c:v>2.1549999999999998</c:v>
                </c:pt>
                <c:pt idx="1227">
                  <c:v>2.1040000000000001</c:v>
                </c:pt>
                <c:pt idx="1228">
                  <c:v>2.0859999999999999</c:v>
                </c:pt>
                <c:pt idx="1229">
                  <c:v>2.109</c:v>
                </c:pt>
                <c:pt idx="1230">
                  <c:v>2.1419999999999999</c:v>
                </c:pt>
                <c:pt idx="1231">
                  <c:v>2.145</c:v>
                </c:pt>
                <c:pt idx="1232">
                  <c:v>2.14</c:v>
                </c:pt>
                <c:pt idx="1233">
                  <c:v>2.1059999999999999</c:v>
                </c:pt>
                <c:pt idx="1234">
                  <c:v>2.1240000000000001</c:v>
                </c:pt>
                <c:pt idx="1235">
                  <c:v>2.0750000000000002</c:v>
                </c:pt>
                <c:pt idx="1236">
                  <c:v>2.0510000000000002</c:v>
                </c:pt>
                <c:pt idx="1237">
                  <c:v>2.0699999999999998</c:v>
                </c:pt>
                <c:pt idx="1238">
                  <c:v>2.0619999999999998</c:v>
                </c:pt>
                <c:pt idx="1239">
                  <c:v>2.0760000000000001</c:v>
                </c:pt>
                <c:pt idx="1240">
                  <c:v>2.085</c:v>
                </c:pt>
                <c:pt idx="1241">
                  <c:v>2.1030000000000002</c:v>
                </c:pt>
                <c:pt idx="1242">
                  <c:v>2.1579999999999999</c:v>
                </c:pt>
                <c:pt idx="1243">
                  <c:v>2.161</c:v>
                </c:pt>
                <c:pt idx="1244">
                  <c:v>2.1760000000000002</c:v>
                </c:pt>
                <c:pt idx="1245">
                  <c:v>2.1869999999999998</c:v>
                </c:pt>
                <c:pt idx="1246">
                  <c:v>2.218</c:v>
                </c:pt>
                <c:pt idx="1247">
                  <c:v>2.2439999999999998</c:v>
                </c:pt>
                <c:pt idx="1248">
                  <c:v>2.2560000000000002</c:v>
                </c:pt>
                <c:pt idx="1249">
                  <c:v>2.2789999999999999</c:v>
                </c:pt>
                <c:pt idx="1250">
                  <c:v>2.3010000000000002</c:v>
                </c:pt>
                <c:pt idx="1251">
                  <c:v>2.3140000000000001</c:v>
                </c:pt>
                <c:pt idx="1252">
                  <c:v>2.3490000000000002</c:v>
                </c:pt>
                <c:pt idx="1253">
                  <c:v>2.36</c:v>
                </c:pt>
                <c:pt idx="1254">
                  <c:v>2.3479999999999999</c:v>
                </c:pt>
                <c:pt idx="1255">
                  <c:v>2.3780000000000001</c:v>
                </c:pt>
                <c:pt idx="1256">
                  <c:v>2.36</c:v>
                </c:pt>
                <c:pt idx="1257">
                  <c:v>2.3130000000000002</c:v>
                </c:pt>
                <c:pt idx="1258">
                  <c:v>2.3050000000000002</c:v>
                </c:pt>
                <c:pt idx="1259">
                  <c:v>2.2519999999999998</c:v>
                </c:pt>
                <c:pt idx="1260">
                  <c:v>2.2400000000000002</c:v>
                </c:pt>
                <c:pt idx="1261">
                  <c:v>2.2850000000000001</c:v>
                </c:pt>
                <c:pt idx="1262">
                  <c:v>2.2789999999999999</c:v>
                </c:pt>
                <c:pt idx="1263">
                  <c:v>2.3490000000000002</c:v>
                </c:pt>
                <c:pt idx="1264">
                  <c:v>2.35</c:v>
                </c:pt>
                <c:pt idx="1265">
                  <c:v>2.3420000000000001</c:v>
                </c:pt>
                <c:pt idx="1266">
                  <c:v>2.3490000000000002</c:v>
                </c:pt>
                <c:pt idx="1267">
                  <c:v>2.3130000000000002</c:v>
                </c:pt>
                <c:pt idx="1268">
                  <c:v>2.323</c:v>
                </c:pt>
                <c:pt idx="1269">
                  <c:v>2.3319999999999999</c:v>
                </c:pt>
                <c:pt idx="1270">
                  <c:v>2.3199999999999998</c:v>
                </c:pt>
                <c:pt idx="1271">
                  <c:v>2.278</c:v>
                </c:pt>
                <c:pt idx="1272">
                  <c:v>2.3279999999999998</c:v>
                </c:pt>
                <c:pt idx="1273">
                  <c:v>2.3069999999999999</c:v>
                </c:pt>
                <c:pt idx="1274">
                  <c:v>2.3039999999999998</c:v>
                </c:pt>
                <c:pt idx="1275">
                  <c:v>2.33</c:v>
                </c:pt>
                <c:pt idx="1276">
                  <c:v>2.335</c:v>
                </c:pt>
                <c:pt idx="1277">
                  <c:v>2.335</c:v>
                </c:pt>
                <c:pt idx="1278">
                  <c:v>2.34</c:v>
                </c:pt>
                <c:pt idx="1279">
                  <c:v>2.4129999999999998</c:v>
                </c:pt>
                <c:pt idx="1280">
                  <c:v>2.3980000000000001</c:v>
                </c:pt>
                <c:pt idx="1281">
                  <c:v>2.387</c:v>
                </c:pt>
                <c:pt idx="1282">
                  <c:v>2.4569999999999999</c:v>
                </c:pt>
                <c:pt idx="1283">
                  <c:v>2.4750000000000001</c:v>
                </c:pt>
                <c:pt idx="1284">
                  <c:v>2.4649999999999999</c:v>
                </c:pt>
                <c:pt idx="1285">
                  <c:v>2.4470000000000001</c:v>
                </c:pt>
                <c:pt idx="1286">
                  <c:v>2.444</c:v>
                </c:pt>
                <c:pt idx="1287">
                  <c:v>2.44</c:v>
                </c:pt>
                <c:pt idx="1288">
                  <c:v>2.5049999999999999</c:v>
                </c:pt>
                <c:pt idx="1289">
                  <c:v>2.504</c:v>
                </c:pt>
                <c:pt idx="1290">
                  <c:v>2.431</c:v>
                </c:pt>
                <c:pt idx="1291">
                  <c:v>2.4710000000000001</c:v>
                </c:pt>
                <c:pt idx="1292">
                  <c:v>2.4859999999999998</c:v>
                </c:pt>
                <c:pt idx="1293">
                  <c:v>2.544</c:v>
                </c:pt>
                <c:pt idx="1294">
                  <c:v>2.5920000000000001</c:v>
                </c:pt>
                <c:pt idx="1295">
                  <c:v>2.5949999999999998</c:v>
                </c:pt>
                <c:pt idx="1296">
                  <c:v>2.59</c:v>
                </c:pt>
                <c:pt idx="1297">
                  <c:v>2.5830000000000002</c:v>
                </c:pt>
                <c:pt idx="1298">
                  <c:v>2.6179999999999999</c:v>
                </c:pt>
                <c:pt idx="1299">
                  <c:v>2.5949999999999998</c:v>
                </c:pt>
                <c:pt idx="1300">
                  <c:v>2.5609999999999999</c:v>
                </c:pt>
                <c:pt idx="1301">
                  <c:v>2.5430000000000001</c:v>
                </c:pt>
                <c:pt idx="1302">
                  <c:v>2.5070000000000001</c:v>
                </c:pt>
                <c:pt idx="1303">
                  <c:v>2.4489999999999998</c:v>
                </c:pt>
                <c:pt idx="1304">
                  <c:v>2.4620000000000002</c:v>
                </c:pt>
                <c:pt idx="1305">
                  <c:v>2.3449999999999998</c:v>
                </c:pt>
                <c:pt idx="1306">
                  <c:v>2.2970000000000002</c:v>
                </c:pt>
                <c:pt idx="1307">
                  <c:v>2.403</c:v>
                </c:pt>
                <c:pt idx="1308">
                  <c:v>2.4849999999999999</c:v>
                </c:pt>
                <c:pt idx="1309">
                  <c:v>2.4870000000000001</c:v>
                </c:pt>
                <c:pt idx="1310">
                  <c:v>2.488</c:v>
                </c:pt>
                <c:pt idx="1311">
                  <c:v>2.4830000000000001</c:v>
                </c:pt>
                <c:pt idx="1312">
                  <c:v>2.5150000000000001</c:v>
                </c:pt>
                <c:pt idx="1313">
                  <c:v>2.504</c:v>
                </c:pt>
                <c:pt idx="1314">
                  <c:v>2.4849999999999999</c:v>
                </c:pt>
                <c:pt idx="1315">
                  <c:v>2.492</c:v>
                </c:pt>
                <c:pt idx="1316">
                  <c:v>2.476</c:v>
                </c:pt>
                <c:pt idx="1317">
                  <c:v>2.6560000000000001</c:v>
                </c:pt>
                <c:pt idx="1318">
                  <c:v>2.68</c:v>
                </c:pt>
                <c:pt idx="1319">
                  <c:v>2.7149999999999999</c:v>
                </c:pt>
                <c:pt idx="1320">
                  <c:v>2.706</c:v>
                </c:pt>
                <c:pt idx="1321">
                  <c:v>2.7</c:v>
                </c:pt>
                <c:pt idx="1322">
                  <c:v>2.694</c:v>
                </c:pt>
                <c:pt idx="1323">
                  <c:v>2.726</c:v>
                </c:pt>
                <c:pt idx="1324">
                  <c:v>2.73</c:v>
                </c:pt>
                <c:pt idx="1325">
                  <c:v>2.66</c:v>
                </c:pt>
                <c:pt idx="1326">
                  <c:v>2.6579999999999999</c:v>
                </c:pt>
                <c:pt idx="1327">
                  <c:v>2.6390000000000002</c:v>
                </c:pt>
                <c:pt idx="1328">
                  <c:v>2.6179999999999999</c:v>
                </c:pt>
                <c:pt idx="1329">
                  <c:v>2.6310000000000002</c:v>
                </c:pt>
                <c:pt idx="1330">
                  <c:v>2.621</c:v>
                </c:pt>
                <c:pt idx="1331">
                  <c:v>2.569</c:v>
                </c:pt>
                <c:pt idx="1332">
                  <c:v>2.5859999999999999</c:v>
                </c:pt>
                <c:pt idx="1333">
                  <c:v>2.6310000000000002</c:v>
                </c:pt>
                <c:pt idx="1334">
                  <c:v>2.645</c:v>
                </c:pt>
                <c:pt idx="1335">
                  <c:v>2.6349999999999998</c:v>
                </c:pt>
                <c:pt idx="1336">
                  <c:v>2.5629999999999997</c:v>
                </c:pt>
                <c:pt idx="1337">
                  <c:v>2.649</c:v>
                </c:pt>
                <c:pt idx="1338">
                  <c:v>2.6139999999999999</c:v>
                </c:pt>
                <c:pt idx="1339">
                  <c:v>2.62</c:v>
                </c:pt>
                <c:pt idx="1340">
                  <c:v>2.621</c:v>
                </c:pt>
                <c:pt idx="1341">
                  <c:v>2.58</c:v>
                </c:pt>
                <c:pt idx="1342">
                  <c:v>2.5220000000000002</c:v>
                </c:pt>
                <c:pt idx="1343">
                  <c:v>2.56</c:v>
                </c:pt>
                <c:pt idx="1344">
                  <c:v>2.5750000000000002</c:v>
                </c:pt>
                <c:pt idx="1345">
                  <c:v>2.4809999999999999</c:v>
                </c:pt>
                <c:pt idx="1346">
                  <c:v>2.492</c:v>
                </c:pt>
                <c:pt idx="1347">
                  <c:v>2.5030000000000001</c:v>
                </c:pt>
                <c:pt idx="1348">
                  <c:v>2.5350000000000001</c:v>
                </c:pt>
                <c:pt idx="1349">
                  <c:v>2.5840000000000001</c:v>
                </c:pt>
                <c:pt idx="1350">
                  <c:v>2.6480000000000001</c:v>
                </c:pt>
                <c:pt idx="1351">
                  <c:v>2.65</c:v>
                </c:pt>
                <c:pt idx="1352">
                  <c:v>2.669</c:v>
                </c:pt>
                <c:pt idx="1353">
                  <c:v>2.65</c:v>
                </c:pt>
                <c:pt idx="1354">
                  <c:v>2.6109999999999998</c:v>
                </c:pt>
                <c:pt idx="1355">
                  <c:v>2.6320000000000001</c:v>
                </c:pt>
                <c:pt idx="1356">
                  <c:v>2.641</c:v>
                </c:pt>
                <c:pt idx="1357">
                  <c:v>2.66</c:v>
                </c:pt>
                <c:pt idx="1358">
                  <c:v>2.6419999999999999</c:v>
                </c:pt>
                <c:pt idx="1359">
                  <c:v>2.6419999999999999</c:v>
                </c:pt>
                <c:pt idx="1360">
                  <c:v>2.6520000000000001</c:v>
                </c:pt>
                <c:pt idx="1361">
                  <c:v>2.64</c:v>
                </c:pt>
                <c:pt idx="1362">
                  <c:v>2.6</c:v>
                </c:pt>
                <c:pt idx="1363">
                  <c:v>2.6219999999999999</c:v>
                </c:pt>
                <c:pt idx="1364">
                  <c:v>2.6840000000000002</c:v>
                </c:pt>
                <c:pt idx="1365">
                  <c:v>2.758</c:v>
                </c:pt>
                <c:pt idx="1366">
                  <c:v>2.7759999999999998</c:v>
                </c:pt>
                <c:pt idx="1367">
                  <c:v>2.7770000000000001</c:v>
                </c:pt>
                <c:pt idx="1368">
                  <c:v>2.7509999999999999</c:v>
                </c:pt>
                <c:pt idx="1369">
                  <c:v>2.6879999999999997</c:v>
                </c:pt>
                <c:pt idx="1370">
                  <c:v>2.6339999999999999</c:v>
                </c:pt>
                <c:pt idx="1371">
                  <c:v>2.641</c:v>
                </c:pt>
                <c:pt idx="1372">
                  <c:v>2.6659999999999999</c:v>
                </c:pt>
                <c:pt idx="1373">
                  <c:v>2.7269999999999999</c:v>
                </c:pt>
                <c:pt idx="1374">
                  <c:v>2.6579999999999999</c:v>
                </c:pt>
                <c:pt idx="1375">
                  <c:v>2.6470000000000002</c:v>
                </c:pt>
                <c:pt idx="1376">
                  <c:v>2.633</c:v>
                </c:pt>
                <c:pt idx="1377">
                  <c:v>2.61</c:v>
                </c:pt>
                <c:pt idx="1378">
                  <c:v>2.67</c:v>
                </c:pt>
                <c:pt idx="1379">
                  <c:v>2.7330000000000001</c:v>
                </c:pt>
                <c:pt idx="1380">
                  <c:v>2.5550000000000002</c:v>
                </c:pt>
                <c:pt idx="1381">
                  <c:v>2.6070000000000002</c:v>
                </c:pt>
                <c:pt idx="1382">
                  <c:v>2.734</c:v>
                </c:pt>
                <c:pt idx="1383">
                  <c:v>2.7610000000000001</c:v>
                </c:pt>
                <c:pt idx="1384">
                  <c:v>2.621</c:v>
                </c:pt>
                <c:pt idx="1385">
                  <c:v>2.7069999999999999</c:v>
                </c:pt>
                <c:pt idx="1386">
                  <c:v>2.7130000000000001</c:v>
                </c:pt>
                <c:pt idx="1387">
                  <c:v>2.7690000000000001</c:v>
                </c:pt>
                <c:pt idx="1388">
                  <c:v>2.8439999999999999</c:v>
                </c:pt>
                <c:pt idx="1389">
                  <c:v>2.8369999999999997</c:v>
                </c:pt>
                <c:pt idx="1390">
                  <c:v>2.8730000000000002</c:v>
                </c:pt>
                <c:pt idx="1391">
                  <c:v>2.859</c:v>
                </c:pt>
                <c:pt idx="1392">
                  <c:v>2.911</c:v>
                </c:pt>
                <c:pt idx="1393">
                  <c:v>2.8919999999999999</c:v>
                </c:pt>
                <c:pt idx="1394">
                  <c:v>2.895</c:v>
                </c:pt>
                <c:pt idx="1395">
                  <c:v>2.9420000000000002</c:v>
                </c:pt>
                <c:pt idx="1396">
                  <c:v>2.9830000000000001</c:v>
                </c:pt>
                <c:pt idx="1397">
                  <c:v>3.0680000000000001</c:v>
                </c:pt>
                <c:pt idx="1398">
                  <c:v>3.0680000000000001</c:v>
                </c:pt>
                <c:pt idx="1399">
                  <c:v>2.9990000000000001</c:v>
                </c:pt>
                <c:pt idx="1400">
                  <c:v>2.891</c:v>
                </c:pt>
                <c:pt idx="1401">
                  <c:v>2.84</c:v>
                </c:pt>
                <c:pt idx="1402">
                  <c:v>2.8420000000000001</c:v>
                </c:pt>
                <c:pt idx="1403">
                  <c:v>2.8</c:v>
                </c:pt>
                <c:pt idx="1404">
                  <c:v>2.6419999999999999</c:v>
                </c:pt>
                <c:pt idx="1405">
                  <c:v>2.7349999999999999</c:v>
                </c:pt>
                <c:pt idx="1406">
                  <c:v>2.665</c:v>
                </c:pt>
                <c:pt idx="1407">
                  <c:v>2.6739999999999999</c:v>
                </c:pt>
                <c:pt idx="1408">
                  <c:v>2.702</c:v>
                </c:pt>
                <c:pt idx="1409">
                  <c:v>2.7770000000000001</c:v>
                </c:pt>
                <c:pt idx="1410">
                  <c:v>2.7850000000000001</c:v>
                </c:pt>
                <c:pt idx="1411">
                  <c:v>2.7949999999999999</c:v>
                </c:pt>
                <c:pt idx="1412">
                  <c:v>2.7970000000000002</c:v>
                </c:pt>
                <c:pt idx="1413">
                  <c:v>2.8050000000000002</c:v>
                </c:pt>
                <c:pt idx="1414">
                  <c:v>2.7789999999999999</c:v>
                </c:pt>
                <c:pt idx="1415">
                  <c:v>2.8340000000000001</c:v>
                </c:pt>
                <c:pt idx="1416">
                  <c:v>2.8559999999999999</c:v>
                </c:pt>
                <c:pt idx="1417">
                  <c:v>2.8929999999999998</c:v>
                </c:pt>
                <c:pt idx="1418">
                  <c:v>2.907</c:v>
                </c:pt>
                <c:pt idx="1419">
                  <c:v>2.8940000000000001</c:v>
                </c:pt>
                <c:pt idx="1420">
                  <c:v>2.9290000000000003</c:v>
                </c:pt>
                <c:pt idx="1421">
                  <c:v>2.9260000000000002</c:v>
                </c:pt>
                <c:pt idx="1422">
                  <c:v>2.9220000000000002</c:v>
                </c:pt>
                <c:pt idx="1423">
                  <c:v>2.9130000000000003</c:v>
                </c:pt>
                <c:pt idx="1424">
                  <c:v>2.843</c:v>
                </c:pt>
                <c:pt idx="1425">
                  <c:v>2.8919999999999999</c:v>
                </c:pt>
                <c:pt idx="1426">
                  <c:v>2.84</c:v>
                </c:pt>
                <c:pt idx="1427">
                  <c:v>2.8090000000000002</c:v>
                </c:pt>
                <c:pt idx="1428">
                  <c:v>2.7749999999999999</c:v>
                </c:pt>
                <c:pt idx="1429">
                  <c:v>2.7640000000000002</c:v>
                </c:pt>
                <c:pt idx="1430">
                  <c:v>2.7810000000000001</c:v>
                </c:pt>
                <c:pt idx="1431">
                  <c:v>2.7349999999999999</c:v>
                </c:pt>
                <c:pt idx="1432">
                  <c:v>2.722</c:v>
                </c:pt>
                <c:pt idx="1433">
                  <c:v>2.6640000000000001</c:v>
                </c:pt>
                <c:pt idx="1434">
                  <c:v>2.6429999999999998</c:v>
                </c:pt>
                <c:pt idx="1435">
                  <c:v>2.6390000000000002</c:v>
                </c:pt>
                <c:pt idx="1436">
                  <c:v>2.6520000000000001</c:v>
                </c:pt>
                <c:pt idx="1437">
                  <c:v>2.649</c:v>
                </c:pt>
                <c:pt idx="1438">
                  <c:v>2.556</c:v>
                </c:pt>
                <c:pt idx="1439">
                  <c:v>2.52</c:v>
                </c:pt>
                <c:pt idx="1440">
                  <c:v>2.5489999999999999</c:v>
                </c:pt>
                <c:pt idx="1441">
                  <c:v>2.577</c:v>
                </c:pt>
                <c:pt idx="1442">
                  <c:v>2.5339999999999998</c:v>
                </c:pt>
                <c:pt idx="1443">
                  <c:v>2.5470000000000002</c:v>
                </c:pt>
                <c:pt idx="1444">
                  <c:v>2.4849999999999999</c:v>
                </c:pt>
                <c:pt idx="1445">
                  <c:v>2.5</c:v>
                </c:pt>
                <c:pt idx="1446">
                  <c:v>2.4580000000000002</c:v>
                </c:pt>
                <c:pt idx="1447">
                  <c:v>2.52</c:v>
                </c:pt>
                <c:pt idx="1448">
                  <c:v>2.492</c:v>
                </c:pt>
                <c:pt idx="1449">
                  <c:v>2.488</c:v>
                </c:pt>
                <c:pt idx="1450">
                  <c:v>2.52</c:v>
                </c:pt>
                <c:pt idx="1451">
                  <c:v>2.63</c:v>
                </c:pt>
                <c:pt idx="1452">
                  <c:v>2.6269999999999998</c:v>
                </c:pt>
                <c:pt idx="1453">
                  <c:v>2.64</c:v>
                </c:pt>
                <c:pt idx="1454">
                  <c:v>2.7010000000000001</c:v>
                </c:pt>
                <c:pt idx="1455">
                  <c:v>2.7320000000000002</c:v>
                </c:pt>
                <c:pt idx="1456">
                  <c:v>2.722</c:v>
                </c:pt>
                <c:pt idx="1457">
                  <c:v>2.6819999999999999</c:v>
                </c:pt>
                <c:pt idx="1458">
                  <c:v>2.6320000000000001</c:v>
                </c:pt>
                <c:pt idx="1459">
                  <c:v>2.6550000000000002</c:v>
                </c:pt>
                <c:pt idx="1460">
                  <c:v>2.6739999999999999</c:v>
                </c:pt>
                <c:pt idx="1461">
                  <c:v>2.6970000000000001</c:v>
                </c:pt>
                <c:pt idx="1462">
                  <c:v>2.6890000000000001</c:v>
                </c:pt>
                <c:pt idx="1463">
                  <c:v>2.7349999999999999</c:v>
                </c:pt>
                <c:pt idx="1464">
                  <c:v>2.7530000000000001</c:v>
                </c:pt>
                <c:pt idx="1465">
                  <c:v>2.7560000000000002</c:v>
                </c:pt>
                <c:pt idx="1466">
                  <c:v>2.76</c:v>
                </c:pt>
                <c:pt idx="1467">
                  <c:v>2.786</c:v>
                </c:pt>
                <c:pt idx="1468">
                  <c:v>2.79</c:v>
                </c:pt>
                <c:pt idx="1469">
                  <c:v>2.6739999999999999</c:v>
                </c:pt>
                <c:pt idx="1470">
                  <c:v>2.6589999999999998</c:v>
                </c:pt>
                <c:pt idx="1471">
                  <c:v>2.6739999999999999</c:v>
                </c:pt>
                <c:pt idx="1472">
                  <c:v>2.6509999999999998</c:v>
                </c:pt>
                <c:pt idx="1473">
                  <c:v>2.637</c:v>
                </c:pt>
                <c:pt idx="1474">
                  <c:v>2.6459999999999999</c:v>
                </c:pt>
                <c:pt idx="1475">
                  <c:v>2.6520000000000001</c:v>
                </c:pt>
                <c:pt idx="1476">
                  <c:v>2.68</c:v>
                </c:pt>
                <c:pt idx="1477">
                  <c:v>2.6949999999999998</c:v>
                </c:pt>
                <c:pt idx="1478">
                  <c:v>2.6269999999999998</c:v>
                </c:pt>
                <c:pt idx="1479">
                  <c:v>2.6</c:v>
                </c:pt>
                <c:pt idx="1480">
                  <c:v>2.544</c:v>
                </c:pt>
                <c:pt idx="1481">
                  <c:v>2.556</c:v>
                </c:pt>
                <c:pt idx="1482">
                  <c:v>2.4969999999999999</c:v>
                </c:pt>
                <c:pt idx="1483">
                  <c:v>2.4340000000000002</c:v>
                </c:pt>
                <c:pt idx="1484">
                  <c:v>2.4779999999999998</c:v>
                </c:pt>
                <c:pt idx="1485">
                  <c:v>2.4849999999999999</c:v>
                </c:pt>
                <c:pt idx="1486">
                  <c:v>2.484</c:v>
                </c:pt>
                <c:pt idx="1487">
                  <c:v>2.5270000000000001</c:v>
                </c:pt>
                <c:pt idx="1488">
                  <c:v>2.5030000000000001</c:v>
                </c:pt>
                <c:pt idx="1489">
                  <c:v>2.5</c:v>
                </c:pt>
                <c:pt idx="1490">
                  <c:v>2.181</c:v>
                </c:pt>
                <c:pt idx="1491">
                  <c:v>2.125</c:v>
                </c:pt>
                <c:pt idx="1492">
                  <c:v>2.133</c:v>
                </c:pt>
                <c:pt idx="1493">
                  <c:v>2.1150000000000002</c:v>
                </c:pt>
                <c:pt idx="1494">
                  <c:v>2.1139999999999999</c:v>
                </c:pt>
                <c:pt idx="1495">
                  <c:v>2.1110000000000002</c:v>
                </c:pt>
                <c:pt idx="1496">
                  <c:v>2.0659999999999998</c:v>
                </c:pt>
                <c:pt idx="1497">
                  <c:v>2.0619999999999998</c:v>
                </c:pt>
                <c:pt idx="1498">
                  <c:v>2.0750000000000002</c:v>
                </c:pt>
                <c:pt idx="1499">
                  <c:v>2.1120000000000001</c:v>
                </c:pt>
                <c:pt idx="1500">
                  <c:v>2.14</c:v>
                </c:pt>
                <c:pt idx="1501">
                  <c:v>2.157</c:v>
                </c:pt>
                <c:pt idx="1502">
                  <c:v>2.173</c:v>
                </c:pt>
                <c:pt idx="1503">
                  <c:v>2.1850000000000001</c:v>
                </c:pt>
                <c:pt idx="1504">
                  <c:v>2.2229999999999999</c:v>
                </c:pt>
                <c:pt idx="1505">
                  <c:v>2.2309999999999999</c:v>
                </c:pt>
                <c:pt idx="1506">
                  <c:v>2.202</c:v>
                </c:pt>
                <c:pt idx="1507">
                  <c:v>2.2029999999999998</c:v>
                </c:pt>
                <c:pt idx="1508">
                  <c:v>2.2400000000000002</c:v>
                </c:pt>
                <c:pt idx="1509">
                  <c:v>2.2280000000000002</c:v>
                </c:pt>
                <c:pt idx="1510">
                  <c:v>2.1850000000000001</c:v>
                </c:pt>
                <c:pt idx="1511">
                  <c:v>2.2229999999999999</c:v>
                </c:pt>
                <c:pt idx="1512">
                  <c:v>2.258</c:v>
                </c:pt>
                <c:pt idx="1513">
                  <c:v>2.2629999999999999</c:v>
                </c:pt>
                <c:pt idx="1514">
                  <c:v>2.2669999999999999</c:v>
                </c:pt>
                <c:pt idx="1515">
                  <c:v>2.1539999999999999</c:v>
                </c:pt>
                <c:pt idx="1516">
                  <c:v>2.121</c:v>
                </c:pt>
                <c:pt idx="1517">
                  <c:v>2.1419999999999999</c:v>
                </c:pt>
                <c:pt idx="1518">
                  <c:v>2.1120000000000001</c:v>
                </c:pt>
                <c:pt idx="1519">
                  <c:v>2.1310000000000002</c:v>
                </c:pt>
                <c:pt idx="1520">
                  <c:v>2.1320000000000001</c:v>
                </c:pt>
                <c:pt idx="1521">
                  <c:v>2.153</c:v>
                </c:pt>
                <c:pt idx="1522">
                  <c:v>2.1749999999999998</c:v>
                </c:pt>
                <c:pt idx="1523">
                  <c:v>2.1829999999999998</c:v>
                </c:pt>
                <c:pt idx="1524">
                  <c:v>2.1869999999999998</c:v>
                </c:pt>
                <c:pt idx="1525">
                  <c:v>2.1970000000000001</c:v>
                </c:pt>
                <c:pt idx="1526">
                  <c:v>2.1659999999999999</c:v>
                </c:pt>
                <c:pt idx="1527">
                  <c:v>2.1669999999999998</c:v>
                </c:pt>
                <c:pt idx="1528">
                  <c:v>2.169</c:v>
                </c:pt>
                <c:pt idx="1529">
                  <c:v>2.1459999999999999</c:v>
                </c:pt>
                <c:pt idx="1530">
                  <c:v>2.1310000000000002</c:v>
                </c:pt>
                <c:pt idx="1531">
                  <c:v>2.1930000000000001</c:v>
                </c:pt>
                <c:pt idx="1532">
                  <c:v>2.2109999999999999</c:v>
                </c:pt>
                <c:pt idx="1533">
                  <c:v>2.2240000000000002</c:v>
                </c:pt>
                <c:pt idx="1534">
                  <c:v>2.2309999999999999</c:v>
                </c:pt>
                <c:pt idx="1535">
                  <c:v>2.2120000000000002</c:v>
                </c:pt>
                <c:pt idx="1536">
                  <c:v>2.2349999999999999</c:v>
                </c:pt>
                <c:pt idx="1537">
                  <c:v>2.2130000000000001</c:v>
                </c:pt>
                <c:pt idx="1538">
                  <c:v>2.1960000000000002</c:v>
                </c:pt>
                <c:pt idx="1539">
                  <c:v>2.202</c:v>
                </c:pt>
                <c:pt idx="1540">
                  <c:v>2.2149999999999999</c:v>
                </c:pt>
                <c:pt idx="1541">
                  <c:v>2.1840000000000002</c:v>
                </c:pt>
                <c:pt idx="1542">
                  <c:v>2.2010000000000001</c:v>
                </c:pt>
                <c:pt idx="1543">
                  <c:v>2.21</c:v>
                </c:pt>
                <c:pt idx="1544">
                  <c:v>2.2359999999999998</c:v>
                </c:pt>
                <c:pt idx="1545">
                  <c:v>2.2389999999999999</c:v>
                </c:pt>
                <c:pt idx="1546">
                  <c:v>2.2629999999999999</c:v>
                </c:pt>
                <c:pt idx="1547">
                  <c:v>2.2599999999999998</c:v>
                </c:pt>
                <c:pt idx="1548">
                  <c:v>2.2640000000000002</c:v>
                </c:pt>
                <c:pt idx="1549">
                  <c:v>2.2599999999999998</c:v>
                </c:pt>
                <c:pt idx="1550">
                  <c:v>2.2890000000000001</c:v>
                </c:pt>
                <c:pt idx="1551">
                  <c:v>2.2909999999999999</c:v>
                </c:pt>
                <c:pt idx="1552">
                  <c:v>2.2480000000000002</c:v>
                </c:pt>
                <c:pt idx="1553">
                  <c:v>2.246</c:v>
                </c:pt>
                <c:pt idx="1554">
                  <c:v>2.266</c:v>
                </c:pt>
                <c:pt idx="1555">
                  <c:v>2.294</c:v>
                </c:pt>
                <c:pt idx="1556">
                  <c:v>2.3109999999999999</c:v>
                </c:pt>
                <c:pt idx="1557">
                  <c:v>2.3039999999999998</c:v>
                </c:pt>
                <c:pt idx="1558">
                  <c:v>2.3370000000000002</c:v>
                </c:pt>
                <c:pt idx="1559">
                  <c:v>2.355</c:v>
                </c:pt>
                <c:pt idx="1560">
                  <c:v>2.3359999999999999</c:v>
                </c:pt>
                <c:pt idx="1561">
                  <c:v>2.2999999999999998</c:v>
                </c:pt>
                <c:pt idx="1562">
                  <c:v>2.286</c:v>
                </c:pt>
                <c:pt idx="1563">
                  <c:v>2.2829999999999999</c:v>
                </c:pt>
                <c:pt idx="1564">
                  <c:v>2.2919999999999998</c:v>
                </c:pt>
                <c:pt idx="1565">
                  <c:v>2.2749999999999999</c:v>
                </c:pt>
                <c:pt idx="1566">
                  <c:v>2.2480000000000002</c:v>
                </c:pt>
                <c:pt idx="1567">
                  <c:v>2.2069999999999999</c:v>
                </c:pt>
                <c:pt idx="1568">
                  <c:v>2.15</c:v>
                </c:pt>
                <c:pt idx="1569">
                  <c:v>2.2650000000000001</c:v>
                </c:pt>
                <c:pt idx="1570">
                  <c:v>2.2850000000000001</c:v>
                </c:pt>
                <c:pt idx="1571">
                  <c:v>2.2810000000000001</c:v>
                </c:pt>
                <c:pt idx="1572">
                  <c:v>2.266</c:v>
                </c:pt>
                <c:pt idx="1573">
                  <c:v>2.2839999999999998</c:v>
                </c:pt>
                <c:pt idx="1574">
                  <c:v>2.2839999999999998</c:v>
                </c:pt>
                <c:pt idx="1575">
                  <c:v>2.262</c:v>
                </c:pt>
                <c:pt idx="1576">
                  <c:v>2.2290000000000001</c:v>
                </c:pt>
                <c:pt idx="1577">
                  <c:v>2.2359999999999998</c:v>
                </c:pt>
                <c:pt idx="1578">
                  <c:v>2.2410000000000001</c:v>
                </c:pt>
                <c:pt idx="1579">
                  <c:v>2.2170000000000001</c:v>
                </c:pt>
                <c:pt idx="1580">
                  <c:v>2.1970000000000001</c:v>
                </c:pt>
                <c:pt idx="1581">
                  <c:v>2.1560000000000001</c:v>
                </c:pt>
                <c:pt idx="1582">
                  <c:v>2.12</c:v>
                </c:pt>
                <c:pt idx="1583">
                  <c:v>2.1659999999999999</c:v>
                </c:pt>
                <c:pt idx="1584">
                  <c:v>2.1480000000000001</c:v>
                </c:pt>
                <c:pt idx="1585">
                  <c:v>2.1640000000000001</c:v>
                </c:pt>
                <c:pt idx="1586">
                  <c:v>2.1659999999999999</c:v>
                </c:pt>
                <c:pt idx="1587">
                  <c:v>2.153</c:v>
                </c:pt>
                <c:pt idx="1588">
                  <c:v>2.1539999999999999</c:v>
                </c:pt>
                <c:pt idx="1589">
                  <c:v>2.1970000000000001</c:v>
                </c:pt>
                <c:pt idx="1590">
                  <c:v>2.2280000000000002</c:v>
                </c:pt>
                <c:pt idx="1591">
                  <c:v>2.2109999999999999</c:v>
                </c:pt>
                <c:pt idx="1592">
                  <c:v>2.1749999999999998</c:v>
                </c:pt>
                <c:pt idx="1593">
                  <c:v>2.181</c:v>
                </c:pt>
                <c:pt idx="1594">
                  <c:v>2.2040000000000002</c:v>
                </c:pt>
                <c:pt idx="1595">
                  <c:v>2.2010000000000001</c:v>
                </c:pt>
                <c:pt idx="1596">
                  <c:v>2.206</c:v>
                </c:pt>
                <c:pt idx="1597">
                  <c:v>2.169</c:v>
                </c:pt>
                <c:pt idx="1598">
                  <c:v>2.1189999999999998</c:v>
                </c:pt>
                <c:pt idx="1599">
                  <c:v>2.1080000000000001</c:v>
                </c:pt>
                <c:pt idx="1600">
                  <c:v>2.1030000000000002</c:v>
                </c:pt>
                <c:pt idx="1601">
                  <c:v>2.1269999999999998</c:v>
                </c:pt>
                <c:pt idx="1602">
                  <c:v>2.17</c:v>
                </c:pt>
                <c:pt idx="1603">
                  <c:v>2.181</c:v>
                </c:pt>
                <c:pt idx="1604">
                  <c:v>2.2170000000000001</c:v>
                </c:pt>
                <c:pt idx="1605">
                  <c:v>2.2120000000000002</c:v>
                </c:pt>
                <c:pt idx="1606">
                  <c:v>2.1310000000000002</c:v>
                </c:pt>
                <c:pt idx="1607">
                  <c:v>2.1349999999999998</c:v>
                </c:pt>
                <c:pt idx="1608">
                  <c:v>2.073</c:v>
                </c:pt>
                <c:pt idx="1609">
                  <c:v>2.0840000000000001</c:v>
                </c:pt>
                <c:pt idx="1610">
                  <c:v>2.0419999999999998</c:v>
                </c:pt>
                <c:pt idx="1611">
                  <c:v>2.0299999999999998</c:v>
                </c:pt>
                <c:pt idx="1612">
                  <c:v>2.02</c:v>
                </c:pt>
                <c:pt idx="1613">
                  <c:v>1.9750000000000001</c:v>
                </c:pt>
                <c:pt idx="1614">
                  <c:v>2.0099999999999998</c:v>
                </c:pt>
                <c:pt idx="1615">
                  <c:v>2.0030000000000001</c:v>
                </c:pt>
                <c:pt idx="1616">
                  <c:v>2.052</c:v>
                </c:pt>
                <c:pt idx="1617">
                  <c:v>2.073</c:v>
                </c:pt>
                <c:pt idx="1618">
                  <c:v>2.077</c:v>
                </c:pt>
                <c:pt idx="1619">
                  <c:v>2.0609999999999999</c:v>
                </c:pt>
                <c:pt idx="1620">
                  <c:v>2.036</c:v>
                </c:pt>
                <c:pt idx="1621">
                  <c:v>2.0499999999999998</c:v>
                </c:pt>
                <c:pt idx="1622">
                  <c:v>2.0649999999999999</c:v>
                </c:pt>
                <c:pt idx="1623">
                  <c:v>2.0270000000000001</c:v>
                </c:pt>
                <c:pt idx="1624">
                  <c:v>2.077</c:v>
                </c:pt>
                <c:pt idx="1625">
                  <c:v>2.1120000000000001</c:v>
                </c:pt>
                <c:pt idx="1626">
                  <c:v>2.089</c:v>
                </c:pt>
                <c:pt idx="1627">
                  <c:v>2.0550000000000002</c:v>
                </c:pt>
                <c:pt idx="1628">
                  <c:v>2.0699999999999998</c:v>
                </c:pt>
                <c:pt idx="1629">
                  <c:v>2.1640000000000001</c:v>
                </c:pt>
                <c:pt idx="1630">
                  <c:v>2.1859999999999999</c:v>
                </c:pt>
                <c:pt idx="1631">
                  <c:v>2.2160000000000002</c:v>
                </c:pt>
                <c:pt idx="1632">
                  <c:v>2.2090000000000001</c:v>
                </c:pt>
                <c:pt idx="1633">
                  <c:v>2.2330000000000001</c:v>
                </c:pt>
                <c:pt idx="1634">
                  <c:v>2.2919999999999998</c:v>
                </c:pt>
                <c:pt idx="1635">
                  <c:v>2.3540000000000001</c:v>
                </c:pt>
                <c:pt idx="1636">
                  <c:v>2.3980000000000001</c:v>
                </c:pt>
                <c:pt idx="1637">
                  <c:v>2.4039999999999999</c:v>
                </c:pt>
                <c:pt idx="1638">
                  <c:v>2.504</c:v>
                </c:pt>
                <c:pt idx="1639">
                  <c:v>2.468</c:v>
                </c:pt>
                <c:pt idx="1640">
                  <c:v>2.44</c:v>
                </c:pt>
                <c:pt idx="1641">
                  <c:v>2.5169999999999999</c:v>
                </c:pt>
                <c:pt idx="1642">
                  <c:v>2.556</c:v>
                </c:pt>
                <c:pt idx="1643">
                  <c:v>2.669</c:v>
                </c:pt>
                <c:pt idx="1644">
                  <c:v>2.6890000000000001</c:v>
                </c:pt>
                <c:pt idx="1645">
                  <c:v>2.7250000000000001</c:v>
                </c:pt>
                <c:pt idx="1646">
                  <c:v>2.718</c:v>
                </c:pt>
                <c:pt idx="1647">
                  <c:v>2.7050000000000001</c:v>
                </c:pt>
                <c:pt idx="1648">
                  <c:v>2.6509999999999998</c:v>
                </c:pt>
                <c:pt idx="1649">
                  <c:v>2.5960000000000001</c:v>
                </c:pt>
                <c:pt idx="1650">
                  <c:v>2.5739999999999998</c:v>
                </c:pt>
                <c:pt idx="1651">
                  <c:v>2.5409999999999999</c:v>
                </c:pt>
                <c:pt idx="1652">
                  <c:v>2.5550000000000002</c:v>
                </c:pt>
                <c:pt idx="1653">
                  <c:v>2.613</c:v>
                </c:pt>
                <c:pt idx="1654">
                  <c:v>2.63</c:v>
                </c:pt>
                <c:pt idx="1655">
                  <c:v>2.5960000000000001</c:v>
                </c:pt>
                <c:pt idx="1656">
                  <c:v>2.5649999999999999</c:v>
                </c:pt>
                <c:pt idx="1657">
                  <c:v>2.6139999999999999</c:v>
                </c:pt>
                <c:pt idx="1658">
                  <c:v>2.5779999999999998</c:v>
                </c:pt>
                <c:pt idx="1659">
                  <c:v>2.5720000000000001</c:v>
                </c:pt>
                <c:pt idx="1660">
                  <c:v>2.5779999999999998</c:v>
                </c:pt>
                <c:pt idx="1661">
                  <c:v>2.6259999999999999</c:v>
                </c:pt>
                <c:pt idx="1662">
                  <c:v>2.609</c:v>
                </c:pt>
                <c:pt idx="1663">
                  <c:v>2.5649999999999999</c:v>
                </c:pt>
                <c:pt idx="1664">
                  <c:v>2.5760000000000001</c:v>
                </c:pt>
                <c:pt idx="1665">
                  <c:v>2.589</c:v>
                </c:pt>
                <c:pt idx="1666">
                  <c:v>2.5869999999999997</c:v>
                </c:pt>
                <c:pt idx="1667">
                  <c:v>2.59</c:v>
                </c:pt>
                <c:pt idx="1668">
                  <c:v>2.6259999999999999</c:v>
                </c:pt>
                <c:pt idx="1669">
                  <c:v>2.6669999999999998</c:v>
                </c:pt>
                <c:pt idx="1670">
                  <c:v>2.6640000000000001</c:v>
                </c:pt>
                <c:pt idx="1671">
                  <c:v>2.6280000000000001</c:v>
                </c:pt>
                <c:pt idx="1672">
                  <c:v>2.601</c:v>
                </c:pt>
                <c:pt idx="1673">
                  <c:v>2.5859999999999999</c:v>
                </c:pt>
                <c:pt idx="1674">
                  <c:v>2.58</c:v>
                </c:pt>
                <c:pt idx="1675">
                  <c:v>2.6059999999999999</c:v>
                </c:pt>
                <c:pt idx="1676">
                  <c:v>2.5869999999999997</c:v>
                </c:pt>
                <c:pt idx="1677">
                  <c:v>2.5529999999999999</c:v>
                </c:pt>
                <c:pt idx="1678">
                  <c:v>2.5629999999999997</c:v>
                </c:pt>
                <c:pt idx="1679">
                  <c:v>2.528</c:v>
                </c:pt>
                <c:pt idx="1680">
                  <c:v>2.5390000000000001</c:v>
                </c:pt>
                <c:pt idx="1681">
                  <c:v>2.512</c:v>
                </c:pt>
                <c:pt idx="1682">
                  <c:v>2.476</c:v>
                </c:pt>
                <c:pt idx="1683">
                  <c:v>2.4550000000000001</c:v>
                </c:pt>
                <c:pt idx="1684">
                  <c:v>2.42</c:v>
                </c:pt>
                <c:pt idx="1685">
                  <c:v>2.42</c:v>
                </c:pt>
                <c:pt idx="1686">
                  <c:v>2.4220000000000002</c:v>
                </c:pt>
                <c:pt idx="1687">
                  <c:v>2.3180000000000001</c:v>
                </c:pt>
                <c:pt idx="1688">
                  <c:v>2.2800000000000002</c:v>
                </c:pt>
                <c:pt idx="1689">
                  <c:v>2.282</c:v>
                </c:pt>
                <c:pt idx="1690">
                  <c:v>2.2469999999999999</c:v>
                </c:pt>
                <c:pt idx="1691">
                  <c:v>2.2599999999999998</c:v>
                </c:pt>
                <c:pt idx="1692">
                  <c:v>2.2509999999999999</c:v>
                </c:pt>
                <c:pt idx="1693">
                  <c:v>2.2629999999999999</c:v>
                </c:pt>
                <c:pt idx="1694">
                  <c:v>2.2269999999999999</c:v>
                </c:pt>
                <c:pt idx="1695">
                  <c:v>2.2229999999999999</c:v>
                </c:pt>
                <c:pt idx="1696">
                  <c:v>2.3439999999999999</c:v>
                </c:pt>
                <c:pt idx="1697">
                  <c:v>2.3449999999999998</c:v>
                </c:pt>
                <c:pt idx="1698">
                  <c:v>2.3719999999999999</c:v>
                </c:pt>
                <c:pt idx="1699">
                  <c:v>2.39</c:v>
                </c:pt>
                <c:pt idx="1700">
                  <c:v>2.4129999999999998</c:v>
                </c:pt>
                <c:pt idx="1701">
                  <c:v>2.4</c:v>
                </c:pt>
                <c:pt idx="1702">
                  <c:v>2.3959999999999999</c:v>
                </c:pt>
                <c:pt idx="1703">
                  <c:v>2.4079999999999999</c:v>
                </c:pt>
                <c:pt idx="1704">
                  <c:v>2.3970000000000002</c:v>
                </c:pt>
                <c:pt idx="1705">
                  <c:v>2.4670000000000001</c:v>
                </c:pt>
                <c:pt idx="1706">
                  <c:v>2.4300000000000002</c:v>
                </c:pt>
                <c:pt idx="1707">
                  <c:v>2.383</c:v>
                </c:pt>
                <c:pt idx="1708">
                  <c:v>2.375</c:v>
                </c:pt>
                <c:pt idx="1709">
                  <c:v>2.391</c:v>
                </c:pt>
                <c:pt idx="1710">
                  <c:v>2.4220000000000002</c:v>
                </c:pt>
                <c:pt idx="1711">
                  <c:v>2.427</c:v>
                </c:pt>
                <c:pt idx="1712">
                  <c:v>2.4249999999999998</c:v>
                </c:pt>
                <c:pt idx="1713">
                  <c:v>2.4060000000000001</c:v>
                </c:pt>
                <c:pt idx="1714">
                  <c:v>2.4020000000000001</c:v>
                </c:pt>
                <c:pt idx="1715">
                  <c:v>2.38</c:v>
                </c:pt>
                <c:pt idx="1716">
                  <c:v>2.3810000000000002</c:v>
                </c:pt>
                <c:pt idx="1717">
                  <c:v>2.3849999999999998</c:v>
                </c:pt>
                <c:pt idx="1718">
                  <c:v>2.4129999999999998</c:v>
                </c:pt>
                <c:pt idx="1719">
                  <c:v>2.4359999999999999</c:v>
                </c:pt>
                <c:pt idx="1720">
                  <c:v>2.395</c:v>
                </c:pt>
                <c:pt idx="1721">
                  <c:v>2.34</c:v>
                </c:pt>
                <c:pt idx="1722">
                  <c:v>2.31</c:v>
                </c:pt>
                <c:pt idx="1723">
                  <c:v>2.3449999999999998</c:v>
                </c:pt>
                <c:pt idx="1724">
                  <c:v>2.3439999999999999</c:v>
                </c:pt>
                <c:pt idx="1725">
                  <c:v>2.3660000000000001</c:v>
                </c:pt>
                <c:pt idx="1726">
                  <c:v>2.3810000000000002</c:v>
                </c:pt>
                <c:pt idx="1727">
                  <c:v>2.327</c:v>
                </c:pt>
                <c:pt idx="1728">
                  <c:v>2.3370000000000002</c:v>
                </c:pt>
                <c:pt idx="1729">
                  <c:v>2.343</c:v>
                </c:pt>
                <c:pt idx="1730">
                  <c:v>2.335</c:v>
                </c:pt>
                <c:pt idx="1731">
                  <c:v>2.351</c:v>
                </c:pt>
                <c:pt idx="1732">
                  <c:v>2.383</c:v>
                </c:pt>
                <c:pt idx="1733">
                  <c:v>2.387</c:v>
                </c:pt>
                <c:pt idx="1734">
                  <c:v>2.3810000000000002</c:v>
                </c:pt>
                <c:pt idx="1735">
                  <c:v>2.3919999999999999</c:v>
                </c:pt>
                <c:pt idx="1736">
                  <c:v>2.4060000000000001</c:v>
                </c:pt>
                <c:pt idx="1737">
                  <c:v>2.4380000000000002</c:v>
                </c:pt>
                <c:pt idx="1738">
                  <c:v>2.4460000000000002</c:v>
                </c:pt>
                <c:pt idx="1739">
                  <c:v>2.4279999999999999</c:v>
                </c:pt>
                <c:pt idx="1740">
                  <c:v>2.4079999999999999</c:v>
                </c:pt>
                <c:pt idx="1741">
                  <c:v>2.4279999999999999</c:v>
                </c:pt>
                <c:pt idx="1742">
                  <c:v>2.4239999999999999</c:v>
                </c:pt>
                <c:pt idx="1743">
                  <c:v>2.427</c:v>
                </c:pt>
                <c:pt idx="1744">
                  <c:v>2.4089999999999998</c:v>
                </c:pt>
                <c:pt idx="1745">
                  <c:v>2.375</c:v>
                </c:pt>
                <c:pt idx="1746">
                  <c:v>2.35</c:v>
                </c:pt>
                <c:pt idx="1747">
                  <c:v>2.339</c:v>
                </c:pt>
                <c:pt idx="1748">
                  <c:v>2.3199999999999998</c:v>
                </c:pt>
                <c:pt idx="1749">
                  <c:v>2.29</c:v>
                </c:pt>
                <c:pt idx="1750">
                  <c:v>2.298</c:v>
                </c:pt>
                <c:pt idx="1751">
                  <c:v>2.2770000000000001</c:v>
                </c:pt>
                <c:pt idx="1752">
                  <c:v>2.2549999999999999</c:v>
                </c:pt>
                <c:pt idx="1753">
                  <c:v>2.214</c:v>
                </c:pt>
                <c:pt idx="1754">
                  <c:v>2.2080000000000002</c:v>
                </c:pt>
                <c:pt idx="1755">
                  <c:v>2.2250000000000001</c:v>
                </c:pt>
                <c:pt idx="1756">
                  <c:v>2.2280000000000002</c:v>
                </c:pt>
                <c:pt idx="1757">
                  <c:v>2.206</c:v>
                </c:pt>
                <c:pt idx="1758">
                  <c:v>2.2029999999999998</c:v>
                </c:pt>
                <c:pt idx="1759">
                  <c:v>2.194</c:v>
                </c:pt>
                <c:pt idx="1760">
                  <c:v>2.19</c:v>
                </c:pt>
                <c:pt idx="1761">
                  <c:v>2.1789999999999998</c:v>
                </c:pt>
                <c:pt idx="1762">
                  <c:v>2.1789999999999998</c:v>
                </c:pt>
                <c:pt idx="1763">
                  <c:v>2.17</c:v>
                </c:pt>
                <c:pt idx="1764">
                  <c:v>2.2050000000000001</c:v>
                </c:pt>
                <c:pt idx="1765">
                  <c:v>2.2200000000000002</c:v>
                </c:pt>
                <c:pt idx="1766">
                  <c:v>2.23</c:v>
                </c:pt>
                <c:pt idx="1767">
                  <c:v>2.2450000000000001</c:v>
                </c:pt>
                <c:pt idx="1768">
                  <c:v>2.2909999999999999</c:v>
                </c:pt>
                <c:pt idx="1769">
                  <c:v>2.33</c:v>
                </c:pt>
                <c:pt idx="1770">
                  <c:v>2.343</c:v>
                </c:pt>
                <c:pt idx="1771">
                  <c:v>2.343</c:v>
                </c:pt>
                <c:pt idx="1772">
                  <c:v>2.339</c:v>
                </c:pt>
                <c:pt idx="1773">
                  <c:v>2.375</c:v>
                </c:pt>
                <c:pt idx="1774">
                  <c:v>2.3940000000000001</c:v>
                </c:pt>
                <c:pt idx="1775">
                  <c:v>2.3740000000000001</c:v>
                </c:pt>
                <c:pt idx="1776">
                  <c:v>2.3820000000000001</c:v>
                </c:pt>
                <c:pt idx="1777">
                  <c:v>2.3759999999999999</c:v>
                </c:pt>
                <c:pt idx="1778">
                  <c:v>2.403</c:v>
                </c:pt>
                <c:pt idx="1779">
                  <c:v>2.4050000000000002</c:v>
                </c:pt>
                <c:pt idx="1780">
                  <c:v>2.456</c:v>
                </c:pt>
                <c:pt idx="1781">
                  <c:v>2.4580000000000002</c:v>
                </c:pt>
                <c:pt idx="1782">
                  <c:v>2.4689999999999999</c:v>
                </c:pt>
                <c:pt idx="1783">
                  <c:v>2.44</c:v>
                </c:pt>
                <c:pt idx="1784">
                  <c:v>2.4089999999999998</c:v>
                </c:pt>
                <c:pt idx="1785">
                  <c:v>2.4289999999999998</c:v>
                </c:pt>
                <c:pt idx="1786">
                  <c:v>2.4079999999999999</c:v>
                </c:pt>
                <c:pt idx="1787">
                  <c:v>2.4119999999999999</c:v>
                </c:pt>
                <c:pt idx="1788">
                  <c:v>2.3970000000000002</c:v>
                </c:pt>
                <c:pt idx="1789">
                  <c:v>2.387</c:v>
                </c:pt>
                <c:pt idx="1790">
                  <c:v>2.367</c:v>
                </c:pt>
                <c:pt idx="1791">
                  <c:v>2.3290000000000002</c:v>
                </c:pt>
                <c:pt idx="1792">
                  <c:v>2.3529999999999998</c:v>
                </c:pt>
                <c:pt idx="1793">
                  <c:v>2.3679999999999999</c:v>
                </c:pt>
                <c:pt idx="1794">
                  <c:v>2.3650000000000002</c:v>
                </c:pt>
                <c:pt idx="1795">
                  <c:v>2.35</c:v>
                </c:pt>
                <c:pt idx="1796">
                  <c:v>2.363</c:v>
                </c:pt>
                <c:pt idx="1797">
                  <c:v>2.371</c:v>
                </c:pt>
                <c:pt idx="1798">
                  <c:v>2.3959999999999999</c:v>
                </c:pt>
                <c:pt idx="1799">
                  <c:v>2.3849999999999998</c:v>
                </c:pt>
                <c:pt idx="1800">
                  <c:v>2.4050000000000002</c:v>
                </c:pt>
                <c:pt idx="1801">
                  <c:v>2.4060000000000001</c:v>
                </c:pt>
                <c:pt idx="1802">
                  <c:v>2.4039999999999999</c:v>
                </c:pt>
                <c:pt idx="1803">
                  <c:v>2.4319999999999999</c:v>
                </c:pt>
                <c:pt idx="1804">
                  <c:v>2.4</c:v>
                </c:pt>
                <c:pt idx="1805">
                  <c:v>2.4359999999999999</c:v>
                </c:pt>
                <c:pt idx="1806">
                  <c:v>2.512</c:v>
                </c:pt>
                <c:pt idx="1807">
                  <c:v>2.544</c:v>
                </c:pt>
                <c:pt idx="1808">
                  <c:v>2.5339999999999998</c:v>
                </c:pt>
                <c:pt idx="1809">
                  <c:v>2.5830000000000002</c:v>
                </c:pt>
                <c:pt idx="1810">
                  <c:v>2.6280000000000001</c:v>
                </c:pt>
                <c:pt idx="1811">
                  <c:v>2.629</c:v>
                </c:pt>
                <c:pt idx="1812">
                  <c:v>2.6310000000000002</c:v>
                </c:pt>
                <c:pt idx="1813">
                  <c:v>2.605</c:v>
                </c:pt>
                <c:pt idx="1814">
                  <c:v>2.585</c:v>
                </c:pt>
                <c:pt idx="1815">
                  <c:v>2.569</c:v>
                </c:pt>
                <c:pt idx="1816">
                  <c:v>2.544</c:v>
                </c:pt>
                <c:pt idx="1817">
                  <c:v>2.54</c:v>
                </c:pt>
                <c:pt idx="1818">
                  <c:v>2.5369999999999999</c:v>
                </c:pt>
                <c:pt idx="1819">
                  <c:v>2.5830000000000002</c:v>
                </c:pt>
                <c:pt idx="1820">
                  <c:v>2.4510000000000001</c:v>
                </c:pt>
                <c:pt idx="1821">
                  <c:v>2.3609999999999998</c:v>
                </c:pt>
                <c:pt idx="1822">
                  <c:v>2.3879999999999999</c:v>
                </c:pt>
                <c:pt idx="1823">
                  <c:v>2.4319999999999999</c:v>
                </c:pt>
                <c:pt idx="1824">
                  <c:v>2.423</c:v>
                </c:pt>
                <c:pt idx="1825">
                  <c:v>2.4169999999999998</c:v>
                </c:pt>
                <c:pt idx="1826">
                  <c:v>2.4569999999999999</c:v>
                </c:pt>
                <c:pt idx="1827">
                  <c:v>2.4990000000000001</c:v>
                </c:pt>
                <c:pt idx="1828">
                  <c:v>2.423</c:v>
                </c:pt>
                <c:pt idx="1829">
                  <c:v>2.448</c:v>
                </c:pt>
                <c:pt idx="1830">
                  <c:v>2.4220000000000002</c:v>
                </c:pt>
                <c:pt idx="1831">
                  <c:v>2.371</c:v>
                </c:pt>
                <c:pt idx="1832">
                  <c:v>2.4039999999999999</c:v>
                </c:pt>
                <c:pt idx="1833">
                  <c:v>2.4580000000000002</c:v>
                </c:pt>
                <c:pt idx="1834">
                  <c:v>2.46</c:v>
                </c:pt>
                <c:pt idx="1835">
                  <c:v>2.488</c:v>
                </c:pt>
                <c:pt idx="1836">
                  <c:v>2.4590000000000001</c:v>
                </c:pt>
                <c:pt idx="1837">
                  <c:v>2.4300000000000002</c:v>
                </c:pt>
                <c:pt idx="1838">
                  <c:v>2.4350000000000001</c:v>
                </c:pt>
                <c:pt idx="1839">
                  <c:v>2.4529999999999998</c:v>
                </c:pt>
                <c:pt idx="1840">
                  <c:v>2.4590000000000001</c:v>
                </c:pt>
                <c:pt idx="1841">
                  <c:v>2.5709999999999997</c:v>
                </c:pt>
                <c:pt idx="1842">
                  <c:v>2.5819999999999999</c:v>
                </c:pt>
                <c:pt idx="1843">
                  <c:v>2.5990000000000002</c:v>
                </c:pt>
                <c:pt idx="1844">
                  <c:v>2.7130000000000001</c:v>
                </c:pt>
                <c:pt idx="1845">
                  <c:v>2.7029999999999998</c:v>
                </c:pt>
                <c:pt idx="1846">
                  <c:v>2.5209999999999999</c:v>
                </c:pt>
                <c:pt idx="1847">
                  <c:v>2.5629999999999997</c:v>
                </c:pt>
                <c:pt idx="1848">
                  <c:v>2.5830000000000002</c:v>
                </c:pt>
                <c:pt idx="1849">
                  <c:v>2.6269999999999998</c:v>
                </c:pt>
                <c:pt idx="1850">
                  <c:v>2.6059999999999999</c:v>
                </c:pt>
                <c:pt idx="1851">
                  <c:v>2.6710000000000003</c:v>
                </c:pt>
                <c:pt idx="1852">
                  <c:v>2.653</c:v>
                </c:pt>
                <c:pt idx="1853">
                  <c:v>2.6339999999999999</c:v>
                </c:pt>
                <c:pt idx="1854">
                  <c:v>2.6280000000000001</c:v>
                </c:pt>
                <c:pt idx="1855">
                  <c:v>2.6710000000000003</c:v>
                </c:pt>
                <c:pt idx="1856">
                  <c:v>2.6669999999999998</c:v>
                </c:pt>
                <c:pt idx="1857">
                  <c:v>2.6320000000000001</c:v>
                </c:pt>
                <c:pt idx="1858">
                  <c:v>2.6459999999999999</c:v>
                </c:pt>
                <c:pt idx="1859">
                  <c:v>2.6269999999999998</c:v>
                </c:pt>
                <c:pt idx="1860">
                  <c:v>2.6040000000000001</c:v>
                </c:pt>
                <c:pt idx="1861">
                  <c:v>2.6320000000000001</c:v>
                </c:pt>
                <c:pt idx="1862">
                  <c:v>2.6949999999999998</c:v>
                </c:pt>
                <c:pt idx="1863">
                  <c:v>2.698</c:v>
                </c:pt>
                <c:pt idx="1864">
                  <c:v>2.7439999999999998</c:v>
                </c:pt>
                <c:pt idx="1865">
                  <c:v>2.71</c:v>
                </c:pt>
                <c:pt idx="1866">
                  <c:v>2.68</c:v>
                </c:pt>
                <c:pt idx="1867">
                  <c:v>2.6579999999999999</c:v>
                </c:pt>
                <c:pt idx="1868">
                  <c:v>2.488</c:v>
                </c:pt>
                <c:pt idx="1869">
                  <c:v>2.5060000000000002</c:v>
                </c:pt>
                <c:pt idx="1870">
                  <c:v>2.4790000000000001</c:v>
                </c:pt>
                <c:pt idx="1871">
                  <c:v>2.4390000000000001</c:v>
                </c:pt>
                <c:pt idx="1872">
                  <c:v>2.431</c:v>
                </c:pt>
                <c:pt idx="1873">
                  <c:v>2.4609999999999999</c:v>
                </c:pt>
                <c:pt idx="1874">
                  <c:v>2.5</c:v>
                </c:pt>
                <c:pt idx="1875">
                  <c:v>2.5049999999999999</c:v>
                </c:pt>
                <c:pt idx="1876">
                  <c:v>2.5</c:v>
                </c:pt>
                <c:pt idx="1877">
                  <c:v>2.4849999999999999</c:v>
                </c:pt>
                <c:pt idx="1878">
                  <c:v>2.456</c:v>
                </c:pt>
                <c:pt idx="1879">
                  <c:v>2.464</c:v>
                </c:pt>
                <c:pt idx="1880">
                  <c:v>2.4409999999999998</c:v>
                </c:pt>
                <c:pt idx="1881">
                  <c:v>2.4460000000000002</c:v>
                </c:pt>
                <c:pt idx="1882">
                  <c:v>2.4660000000000002</c:v>
                </c:pt>
                <c:pt idx="1883">
                  <c:v>2.4689999999999999</c:v>
                </c:pt>
                <c:pt idx="1884">
                  <c:v>2.4529999999999998</c:v>
                </c:pt>
                <c:pt idx="1885">
                  <c:v>2.41</c:v>
                </c:pt>
                <c:pt idx="1886">
                  <c:v>2.41</c:v>
                </c:pt>
                <c:pt idx="1887">
                  <c:v>2.4670000000000001</c:v>
                </c:pt>
                <c:pt idx="1888">
                  <c:v>2.3919999999999999</c:v>
                </c:pt>
                <c:pt idx="1889">
                  <c:v>2.41</c:v>
                </c:pt>
                <c:pt idx="1890">
                  <c:v>2.4260000000000002</c:v>
                </c:pt>
                <c:pt idx="1891">
                  <c:v>2.4409999999999998</c:v>
                </c:pt>
                <c:pt idx="1892">
                  <c:v>2.4689999999999999</c:v>
                </c:pt>
                <c:pt idx="1893">
                  <c:v>2.4489999999999998</c:v>
                </c:pt>
                <c:pt idx="1894">
                  <c:v>2.4910000000000001</c:v>
                </c:pt>
                <c:pt idx="1895">
                  <c:v>2.5569999999999999</c:v>
                </c:pt>
                <c:pt idx="1896">
                  <c:v>2.5259999999999998</c:v>
                </c:pt>
                <c:pt idx="1897">
                  <c:v>2.5030000000000001</c:v>
                </c:pt>
                <c:pt idx="1898">
                  <c:v>2.4740000000000002</c:v>
                </c:pt>
                <c:pt idx="1899">
                  <c:v>2.4300000000000002</c:v>
                </c:pt>
                <c:pt idx="1900">
                  <c:v>2.379</c:v>
                </c:pt>
                <c:pt idx="1901">
                  <c:v>2.339</c:v>
                </c:pt>
                <c:pt idx="1902">
                  <c:v>2.2250000000000001</c:v>
                </c:pt>
                <c:pt idx="1903">
                  <c:v>2.2280000000000002</c:v>
                </c:pt>
                <c:pt idx="1904">
                  <c:v>2.226</c:v>
                </c:pt>
                <c:pt idx="1905">
                  <c:v>2.2349999999999999</c:v>
                </c:pt>
                <c:pt idx="1906">
                  <c:v>2.294</c:v>
                </c:pt>
                <c:pt idx="1907">
                  <c:v>2.2890000000000001</c:v>
                </c:pt>
                <c:pt idx="1908">
                  <c:v>2.29</c:v>
                </c:pt>
                <c:pt idx="1909">
                  <c:v>2.2599999999999998</c:v>
                </c:pt>
                <c:pt idx="1910">
                  <c:v>2.1960000000000002</c:v>
                </c:pt>
                <c:pt idx="1911">
                  <c:v>2.1850000000000001</c:v>
                </c:pt>
                <c:pt idx="1912">
                  <c:v>2.1800000000000002</c:v>
                </c:pt>
                <c:pt idx="1913">
                  <c:v>2.145</c:v>
                </c:pt>
                <c:pt idx="1914">
                  <c:v>2.1579999999999999</c:v>
                </c:pt>
                <c:pt idx="1915">
                  <c:v>2.14</c:v>
                </c:pt>
                <c:pt idx="1916">
                  <c:v>2.206</c:v>
                </c:pt>
                <c:pt idx="1917">
                  <c:v>2.242</c:v>
                </c:pt>
                <c:pt idx="1918">
                  <c:v>2.2290000000000001</c:v>
                </c:pt>
                <c:pt idx="1919">
                  <c:v>2.2490000000000001</c:v>
                </c:pt>
                <c:pt idx="1920">
                  <c:v>2.2490000000000001</c:v>
                </c:pt>
                <c:pt idx="1921">
                  <c:v>2.2959999999999998</c:v>
                </c:pt>
                <c:pt idx="1922">
                  <c:v>2.3010000000000002</c:v>
                </c:pt>
                <c:pt idx="1923">
                  <c:v>2.4359999999999999</c:v>
                </c:pt>
                <c:pt idx="1924">
                  <c:v>2.508</c:v>
                </c:pt>
                <c:pt idx="1925">
                  <c:v>2.4729999999999999</c:v>
                </c:pt>
                <c:pt idx="1926">
                  <c:v>2.496</c:v>
                </c:pt>
                <c:pt idx="1927">
                  <c:v>2.4649999999999999</c:v>
                </c:pt>
                <c:pt idx="1928">
                  <c:v>2.3929999999999998</c:v>
                </c:pt>
                <c:pt idx="1929">
                  <c:v>2.48</c:v>
                </c:pt>
                <c:pt idx="1930">
                  <c:v>2.4830000000000001</c:v>
                </c:pt>
                <c:pt idx="1931">
                  <c:v>2.57</c:v>
                </c:pt>
                <c:pt idx="1932">
                  <c:v>1.885</c:v>
                </c:pt>
                <c:pt idx="1933">
                  <c:v>1.8820000000000001</c:v>
                </c:pt>
                <c:pt idx="1934">
                  <c:v>1.895</c:v>
                </c:pt>
                <c:pt idx="1935">
                  <c:v>1.883</c:v>
                </c:pt>
                <c:pt idx="1936">
                  <c:v>1.8479999999999999</c:v>
                </c:pt>
                <c:pt idx="1937">
                  <c:v>1.774</c:v>
                </c:pt>
                <c:pt idx="1938">
                  <c:v>1.7829999999999999</c:v>
                </c:pt>
                <c:pt idx="1939">
                  <c:v>1.7850000000000001</c:v>
                </c:pt>
                <c:pt idx="1940">
                  <c:v>1.8439999999999999</c:v>
                </c:pt>
                <c:pt idx="1941">
                  <c:v>1.881</c:v>
                </c:pt>
                <c:pt idx="1942">
                  <c:v>1.8660000000000001</c:v>
                </c:pt>
                <c:pt idx="1943">
                  <c:v>1.8860000000000001</c:v>
                </c:pt>
                <c:pt idx="1944">
                  <c:v>1.8279999999999998</c:v>
                </c:pt>
                <c:pt idx="1945">
                  <c:v>1.8980000000000001</c:v>
                </c:pt>
                <c:pt idx="1946">
                  <c:v>2.0070000000000001</c:v>
                </c:pt>
                <c:pt idx="1947">
                  <c:v>1.99</c:v>
                </c:pt>
                <c:pt idx="1948">
                  <c:v>1.95</c:v>
                </c:pt>
                <c:pt idx="1949">
                  <c:v>1.9100000000000001</c:v>
                </c:pt>
                <c:pt idx="1950">
                  <c:v>1.7869999999999999</c:v>
                </c:pt>
                <c:pt idx="1951">
                  <c:v>1.881</c:v>
                </c:pt>
                <c:pt idx="1952">
                  <c:v>1.6870000000000001</c:v>
                </c:pt>
                <c:pt idx="1953">
                  <c:v>1.6870000000000001</c:v>
                </c:pt>
                <c:pt idx="1954">
                  <c:v>1.69</c:v>
                </c:pt>
                <c:pt idx="1955">
                  <c:v>1.7229999999999999</c:v>
                </c:pt>
                <c:pt idx="1956">
                  <c:v>1.7290000000000001</c:v>
                </c:pt>
                <c:pt idx="1957">
                  <c:v>1.718</c:v>
                </c:pt>
                <c:pt idx="1958">
                  <c:v>1.7429999999999999</c:v>
                </c:pt>
                <c:pt idx="1959">
                  <c:v>1.784</c:v>
                </c:pt>
                <c:pt idx="1960">
                  <c:v>1.8080000000000001</c:v>
                </c:pt>
                <c:pt idx="1961">
                  <c:v>1.7909999999999999</c:v>
                </c:pt>
                <c:pt idx="1962">
                  <c:v>1.8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0880640"/>
        <c:axId val="90890624"/>
      </c:lineChart>
      <c:dateAx>
        <c:axId val="90880640"/>
        <c:scaling>
          <c:orientation val="minMax"/>
        </c:scaling>
        <c:delete val="0"/>
        <c:axPos val="b"/>
        <c:numFmt formatCode="yyyy" sourceLinked="0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0890624"/>
        <c:crosses val="autoZero"/>
        <c:auto val="1"/>
        <c:lblOffset val="100"/>
        <c:baseTimeUnit val="days"/>
        <c:majorUnit val="1"/>
        <c:majorTimeUnit val="years"/>
      </c:dateAx>
      <c:valAx>
        <c:axId val="90890624"/>
        <c:scaling>
          <c:orientation val="minMax"/>
        </c:scaling>
        <c:delete val="0"/>
        <c:axPos val="l"/>
        <c:numFmt formatCode="&quot;$&quot;#,##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08806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400" dirty="0" smtClean="0"/>
              <a:t>CME</a:t>
            </a:r>
            <a:r>
              <a:rPr lang="en-US" sz="2400" baseline="0" dirty="0" smtClean="0"/>
              <a:t> Ethanol Futures Forward Price Curve</a:t>
            </a:r>
          </a:p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400" baseline="0" dirty="0" smtClean="0"/>
              <a:t>(10/18/13)</a:t>
            </a:r>
            <a:endParaRPr lang="en-US" sz="24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G$2:$G$37</c:f>
              <c:numCache>
                <c:formatCode>m/d/yyyy</c:formatCode>
                <c:ptCount val="36"/>
                <c:pt idx="0">
                  <c:v>41579</c:v>
                </c:pt>
                <c:pt idx="1">
                  <c:v>41609</c:v>
                </c:pt>
                <c:pt idx="2">
                  <c:v>41640</c:v>
                </c:pt>
                <c:pt idx="3">
                  <c:v>41671</c:v>
                </c:pt>
                <c:pt idx="4">
                  <c:v>41699</c:v>
                </c:pt>
                <c:pt idx="5">
                  <c:v>41730</c:v>
                </c:pt>
                <c:pt idx="6">
                  <c:v>41760</c:v>
                </c:pt>
                <c:pt idx="7">
                  <c:v>41791</c:v>
                </c:pt>
                <c:pt idx="8">
                  <c:v>41821</c:v>
                </c:pt>
                <c:pt idx="9">
                  <c:v>41852</c:v>
                </c:pt>
                <c:pt idx="10">
                  <c:v>41883</c:v>
                </c:pt>
                <c:pt idx="11">
                  <c:v>41913</c:v>
                </c:pt>
                <c:pt idx="12">
                  <c:v>41944</c:v>
                </c:pt>
                <c:pt idx="13">
                  <c:v>41974</c:v>
                </c:pt>
                <c:pt idx="14">
                  <c:v>42005</c:v>
                </c:pt>
                <c:pt idx="15">
                  <c:v>42036</c:v>
                </c:pt>
                <c:pt idx="16">
                  <c:v>42064</c:v>
                </c:pt>
                <c:pt idx="17">
                  <c:v>42095</c:v>
                </c:pt>
                <c:pt idx="18">
                  <c:v>42125</c:v>
                </c:pt>
                <c:pt idx="19">
                  <c:v>42156</c:v>
                </c:pt>
                <c:pt idx="20">
                  <c:v>42186</c:v>
                </c:pt>
                <c:pt idx="21">
                  <c:v>42217</c:v>
                </c:pt>
                <c:pt idx="22">
                  <c:v>42248</c:v>
                </c:pt>
                <c:pt idx="23">
                  <c:v>42278</c:v>
                </c:pt>
                <c:pt idx="24">
                  <c:v>42309</c:v>
                </c:pt>
                <c:pt idx="25">
                  <c:v>42339</c:v>
                </c:pt>
                <c:pt idx="26">
                  <c:v>42370</c:v>
                </c:pt>
                <c:pt idx="27">
                  <c:v>42401</c:v>
                </c:pt>
                <c:pt idx="28">
                  <c:v>42430</c:v>
                </c:pt>
                <c:pt idx="29">
                  <c:v>42461</c:v>
                </c:pt>
                <c:pt idx="30">
                  <c:v>42491</c:v>
                </c:pt>
                <c:pt idx="31">
                  <c:v>42522</c:v>
                </c:pt>
                <c:pt idx="32">
                  <c:v>42552</c:v>
                </c:pt>
                <c:pt idx="33">
                  <c:v>42583</c:v>
                </c:pt>
                <c:pt idx="34">
                  <c:v>42614</c:v>
                </c:pt>
                <c:pt idx="35">
                  <c:v>42644</c:v>
                </c:pt>
              </c:numCache>
            </c:numRef>
          </c:cat>
          <c:val>
            <c:numRef>
              <c:f>Sheet1!$H$2:$H$37</c:f>
              <c:numCache>
                <c:formatCode>General</c:formatCode>
                <c:ptCount val="36"/>
                <c:pt idx="0">
                  <c:v>1.8225</c:v>
                </c:pt>
                <c:pt idx="1">
                  <c:v>1.6870000000000001</c:v>
                </c:pt>
                <c:pt idx="2">
                  <c:v>1.6174999999999999</c:v>
                </c:pt>
                <c:pt idx="3">
                  <c:v>1.631</c:v>
                </c:pt>
                <c:pt idx="4">
                  <c:v>1.643</c:v>
                </c:pt>
                <c:pt idx="5">
                  <c:v>1.661</c:v>
                </c:pt>
                <c:pt idx="6">
                  <c:v>1.679</c:v>
                </c:pt>
                <c:pt idx="7">
                  <c:v>1.6779999999999999</c:v>
                </c:pt>
                <c:pt idx="8">
                  <c:v>1.6639999999999999</c:v>
                </c:pt>
                <c:pt idx="9">
                  <c:v>1.6639999999999999</c:v>
                </c:pt>
                <c:pt idx="10">
                  <c:v>1.6639999999999999</c:v>
                </c:pt>
                <c:pt idx="11">
                  <c:v>1.6639999999999999</c:v>
                </c:pt>
                <c:pt idx="12">
                  <c:v>1.6639999999999999</c:v>
                </c:pt>
                <c:pt idx="13">
                  <c:v>1.6639999999999999</c:v>
                </c:pt>
                <c:pt idx="14">
                  <c:v>1.6639999999999999</c:v>
                </c:pt>
                <c:pt idx="15">
                  <c:v>1.6639999999999999</c:v>
                </c:pt>
                <c:pt idx="16">
                  <c:v>1.6639999999999999</c:v>
                </c:pt>
                <c:pt idx="17">
                  <c:v>1.6639999999999999</c:v>
                </c:pt>
                <c:pt idx="18">
                  <c:v>1.6639999999999999</c:v>
                </c:pt>
                <c:pt idx="19">
                  <c:v>1.6639999999999999</c:v>
                </c:pt>
                <c:pt idx="20">
                  <c:v>1.6639999999999999</c:v>
                </c:pt>
                <c:pt idx="21">
                  <c:v>1.6639999999999999</c:v>
                </c:pt>
                <c:pt idx="22">
                  <c:v>1.6639999999999999</c:v>
                </c:pt>
                <c:pt idx="23">
                  <c:v>1.6639999999999999</c:v>
                </c:pt>
                <c:pt idx="24">
                  <c:v>1.6639999999999999</c:v>
                </c:pt>
                <c:pt idx="25">
                  <c:v>1.6639999999999999</c:v>
                </c:pt>
                <c:pt idx="26">
                  <c:v>1.6639999999999999</c:v>
                </c:pt>
                <c:pt idx="27">
                  <c:v>1.6639999999999999</c:v>
                </c:pt>
                <c:pt idx="28">
                  <c:v>1.6639999999999999</c:v>
                </c:pt>
                <c:pt idx="29">
                  <c:v>1.6639999999999999</c:v>
                </c:pt>
                <c:pt idx="30">
                  <c:v>1.6639999999999999</c:v>
                </c:pt>
                <c:pt idx="31">
                  <c:v>1.6639999999999999</c:v>
                </c:pt>
                <c:pt idx="32">
                  <c:v>1.6639999999999999</c:v>
                </c:pt>
                <c:pt idx="33">
                  <c:v>1.6639999999999999</c:v>
                </c:pt>
                <c:pt idx="34">
                  <c:v>1.6639999999999999</c:v>
                </c:pt>
                <c:pt idx="35">
                  <c:v>1.66399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3419008"/>
        <c:axId val="93420544"/>
      </c:lineChart>
      <c:dateAx>
        <c:axId val="93419008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3420544"/>
        <c:crosses val="autoZero"/>
        <c:auto val="1"/>
        <c:lblOffset val="100"/>
        <c:baseTimeUnit val="months"/>
        <c:majorUnit val="6"/>
        <c:majorTimeUnit val="months"/>
      </c:dateAx>
      <c:valAx>
        <c:axId val="93420544"/>
        <c:scaling>
          <c:orientation val="minMax"/>
        </c:scaling>
        <c:delete val="0"/>
        <c:axPos val="l"/>
        <c:numFmt formatCode="&quot;$&quot;#,##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34190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9466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8900F2F0-97CE-4980-8AA9-CD714125E3EA}" type="datetimeFigureOut">
              <a:rPr lang="en-US" smtClean="0"/>
              <a:t>10/2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9466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19F8BB12-A0A9-47C7-9192-89F1240594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8539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9466" y="0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/>
          <a:lstStyle>
            <a:lvl1pPr algn="r">
              <a:defRPr sz="1200"/>
            </a:lvl1pPr>
          </a:lstStyle>
          <a:p>
            <a:fld id="{011651EF-0635-4B61-B1C7-41F8FDC7CA68}" type="datetimeFigureOut">
              <a:rPr lang="en-US" smtClean="0"/>
              <a:t>10/2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0938" y="698500"/>
            <a:ext cx="4652962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30" tIns="46465" rIns="92930" bIns="4646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484" y="4421823"/>
            <a:ext cx="5563870" cy="4189095"/>
          </a:xfrm>
          <a:prstGeom prst="rect">
            <a:avLst/>
          </a:prstGeom>
        </p:spPr>
        <p:txBody>
          <a:bodyPr vert="horz" lIns="92930" tIns="46465" rIns="92930" bIns="46465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9466" y="8842029"/>
            <a:ext cx="3013763" cy="465455"/>
          </a:xfrm>
          <a:prstGeom prst="rect">
            <a:avLst/>
          </a:prstGeom>
        </p:spPr>
        <p:txBody>
          <a:bodyPr vert="horz" lIns="92930" tIns="46465" rIns="92930" bIns="46465" rtlCol="0" anchor="b"/>
          <a:lstStyle>
            <a:lvl1pPr algn="r">
              <a:defRPr sz="1200"/>
            </a:lvl1pPr>
          </a:lstStyle>
          <a:p>
            <a:fld id="{DF897BD4-2453-4D86-BA42-BF621DB70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19706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897BD4-2453-4D86-BA42-BF621DB7005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6110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897BD4-2453-4D86-BA42-BF621DB7005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9601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Open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green.template_graphics2.wm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2732088"/>
            <a:ext cx="73660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8" descr="green.template_graphics3.wmf"/>
          <p:cNvPicPr>
            <a:picLocks noChangeAspect="1"/>
          </p:cNvPicPr>
          <p:nvPr/>
        </p:nvPicPr>
        <p:blipFill>
          <a:blip r:embed="rId3">
            <a:alphaModFix amt="3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5883275"/>
            <a:ext cx="7366000" cy="16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1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75156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FB7E1-EF20-4DD4-95F2-85C09D17FDA4}" type="datetime1">
              <a:rPr lang="en-US" smtClean="0"/>
              <a:t>10/25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D0007-DE76-724F-9A59-044EF43E14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06765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F8ECF7-0B08-4BB5-BE6D-1D7798F5D98A}" type="datetime1">
              <a:rPr lang="en-US" smtClean="0"/>
              <a:t>10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F43F9-9AD9-3A45-93DA-A9D45DCAEB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902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F9606-2F8A-4680-BB77-7EE1732A293E}" type="datetime1">
              <a:rPr lang="en-US" smtClean="0"/>
              <a:t>10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E81DC1-BEBA-A345-AF53-60017037B3E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8880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1D3F99F-C92A-4AA9-906D-DA7256C1AD58}" type="datetime1">
              <a:rPr lang="en-US" smtClean="0"/>
              <a:t>10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F92C6D-BE8D-DD4F-81E9-D4989C088BC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309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82EEE5-7429-4C1A-9E2E-1EF217A483B1}" type="datetime1">
              <a:rPr lang="en-US" smtClean="0"/>
              <a:t>10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DDF97D-3401-F044-9350-D8378188946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1158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B89A7-D769-42BF-BDAC-62ABF7E0E3E2}" type="datetime1">
              <a:rPr lang="en-US" smtClean="0"/>
              <a:t>10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D6F01-C5DD-F44B-8162-7A3A521E6E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6422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317A3-3446-4300-9344-181C37F7D691}" type="datetime1">
              <a:rPr lang="en-US" smtClean="0"/>
              <a:t>10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9A6ADA-3E88-CA4E-8C53-69D0507716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506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16512E-A5B3-4490-A07D-1E99D92777FF}" type="datetime1">
              <a:rPr lang="en-US" smtClean="0"/>
              <a:t>10/25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08ADCC-D3CD-C94F-8BCF-C2964FC686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336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724864-6EE4-4950-8324-AB41820ADAA6}" type="datetime1">
              <a:rPr lang="en-US" smtClean="0"/>
              <a:t>10/25/201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57CE4-E225-774A-9249-292B5807F5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2749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AC86B-9B87-4A06-A963-2380692851DE}" type="datetime1">
              <a:rPr lang="en-US" smtClean="0"/>
              <a:t>10/25/201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7E57B2-D218-2543-B1F3-50F8C73AA9F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62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96F50E-8B69-4751-B1B6-9481F86C6ACC}" type="datetime1">
              <a:rPr lang="en-US" smtClean="0"/>
              <a:t>10/25/201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6DE4E5-189A-6749-A62F-55E6235656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5047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A5598-00AE-43C5-9F5F-3693D2C1882B}" type="datetime1">
              <a:rPr lang="en-US" smtClean="0"/>
              <a:t>10/25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73911F-13D9-5149-AD26-CA8FF84BF87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8535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001409"/>
            </a:gs>
            <a:gs pos="2000">
              <a:srgbClr val="005643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E9A52AE2-B2D2-4A39-841B-D0B2D9F3D4FE}" type="datetime1">
              <a:rPr lang="en-US" smtClean="0"/>
              <a:t>10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30F92C6D-BE8D-DD4F-81E9-D4989C088BC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1" name="Picture 15" descr="green.template_graphics2.wmf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" y="6164263"/>
            <a:ext cx="2463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FFCF01"/>
          </a:solidFill>
          <a:latin typeface="+mj-lt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bg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bg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bg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bg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bg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sna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829300" cy="4525963"/>
          </a:xfrm>
        </p:spPr>
        <p:txBody>
          <a:bodyPr/>
          <a:lstStyle/>
          <a:p>
            <a:pPr marL="0" indent="0" algn="ctr">
              <a:buNone/>
            </a:pPr>
            <a:endParaRPr lang="en-US" sz="2800" dirty="0" smtClean="0"/>
          </a:p>
          <a:p>
            <a:pPr marL="0" indent="0" algn="ctr">
              <a:buNone/>
            </a:pPr>
            <a:endParaRPr lang="en-US" sz="1400" dirty="0"/>
          </a:p>
          <a:p>
            <a:pPr marL="0" indent="0" algn="ctr">
              <a:buNone/>
            </a:pPr>
            <a:r>
              <a:rPr lang="en-US" sz="2800" dirty="0" smtClean="0"/>
              <a:t>Phantom Fuel</a:t>
            </a:r>
          </a:p>
          <a:p>
            <a:pPr marL="0" indent="0" algn="ctr">
              <a:buNone/>
            </a:pPr>
            <a:endParaRPr lang="en-US" sz="2800" dirty="0"/>
          </a:p>
          <a:p>
            <a:pPr marL="0" indent="0" algn="ctr">
              <a:buNone/>
            </a:pPr>
            <a:endParaRPr lang="en-US" sz="2800" dirty="0" smtClean="0"/>
          </a:p>
          <a:p>
            <a:pPr marL="0" indent="0" algn="ctr">
              <a:buNone/>
            </a:pPr>
            <a:endParaRPr lang="en-US" sz="2800" dirty="0"/>
          </a:p>
          <a:p>
            <a:pPr marL="0" indent="0" algn="ctr">
              <a:buNone/>
            </a:pPr>
            <a:r>
              <a:rPr lang="en-US" sz="2800" dirty="0" smtClean="0"/>
              <a:t>The Blend Wall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AutoShape 2" descr="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" name="Picture 4" descr="http://images1.wikia.nocookie.net/__cb20101225003632/casper/images/a/a8/Casper_the_friendly_ghost_4604f42d4e883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3001" y="1417638"/>
            <a:ext cx="3060291" cy="2371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data:image/jpeg;base64,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"/>
          <p:cNvSpPr>
            <a:spLocks noChangeAspect="1" noChangeArrowheads="1"/>
          </p:cNvSpPr>
          <p:nvPr/>
        </p:nvSpPr>
        <p:spPr bwMode="auto">
          <a:xfrm>
            <a:off x="155575" y="-1790700"/>
            <a:ext cx="5648325" cy="3743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152" name="Picture 8" descr="http://www.cartridgeexpress.net/recycling-blog/wp-content/uploads/2012/08/Print-a-brick-wall1-1024x67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3001" y="4067177"/>
            <a:ext cx="3110153" cy="205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644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reasons </a:t>
            </a:r>
            <a:br>
              <a:rPr lang="en-US" dirty="0" smtClean="0"/>
            </a:br>
            <a:r>
              <a:rPr lang="en-US" dirty="0" smtClean="0"/>
              <a:t>to change mand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- Economic harm</a:t>
            </a:r>
          </a:p>
          <a:p>
            <a:pPr marL="0" indent="0">
              <a:buNone/>
            </a:pPr>
            <a:r>
              <a:rPr lang="en-US" dirty="0" smtClean="0"/>
              <a:t> - Inadequate domestic supply</a:t>
            </a:r>
          </a:p>
          <a:p>
            <a:pPr marL="0" indent="0">
              <a:buNone/>
            </a:pPr>
            <a:endParaRPr lang="en-US" sz="1200" dirty="0" smtClean="0"/>
          </a:p>
          <a:p>
            <a:pPr marL="0" indent="0">
              <a:buNone/>
            </a:pPr>
            <a:r>
              <a:rPr lang="en-US" dirty="0" smtClean="0"/>
              <a:t>Case in point: cellulosic ethan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31746" name="Picture 2" descr="https://encrypted-tbn1.gstatic.com/images?q=tbn:ANd9GcQxfdNokloZ5ltKpUg27qBdSVxTzPKRyTWWTlW6rJpj1ozzlsh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569" y="3885293"/>
            <a:ext cx="4625431" cy="2007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40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12 Droug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911634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 2012, blenders requested a waiver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 smtClean="0"/>
              <a:t>EPA denied the request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086" y="1842000"/>
            <a:ext cx="3212532" cy="334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6447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S 2013 Level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5762444"/>
              </p:ext>
            </p:extLst>
          </p:nvPr>
        </p:nvGraphicFramePr>
        <p:xfrm>
          <a:off x="1667189" y="1978442"/>
          <a:ext cx="4232068" cy="354174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116034"/>
                <a:gridCol w="2116034"/>
              </a:tblGrid>
              <a:tr h="45720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013 Initial</a:t>
                      </a:r>
                      <a:endParaRPr lang="en-US" sz="24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rn-ethano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3.8 billion</a:t>
                      </a:r>
                      <a:endParaRPr lang="en-US" sz="2400" dirty="0"/>
                    </a:p>
                  </a:txBody>
                  <a:tcPr/>
                </a:tc>
              </a:tr>
              <a:tr h="58242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ellulosi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 billion</a:t>
                      </a:r>
                      <a:endParaRPr lang="en-US" sz="2400" dirty="0"/>
                    </a:p>
                  </a:txBody>
                  <a:tcPr/>
                </a:tc>
              </a:tr>
              <a:tr h="58242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odiese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 billion</a:t>
                      </a:r>
                      <a:endParaRPr lang="en-US" sz="2400" dirty="0"/>
                    </a:p>
                  </a:txBody>
                  <a:tcPr/>
                </a:tc>
              </a:tr>
              <a:tr h="100528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Other Advanced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.75 billion</a:t>
                      </a:r>
                      <a:endParaRPr lang="en-US" sz="2400" dirty="0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ota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6.55 billion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9979562"/>
              </p:ext>
            </p:extLst>
          </p:nvPr>
        </p:nvGraphicFramePr>
        <p:xfrm>
          <a:off x="5495183" y="1973789"/>
          <a:ext cx="2116034" cy="354174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116034"/>
              </a:tblGrid>
              <a:tr h="4572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013 Actual</a:t>
                      </a:r>
                      <a:endParaRPr lang="en-US" sz="24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3.8 billion</a:t>
                      </a:r>
                      <a:endParaRPr lang="en-US" sz="2400" dirty="0"/>
                    </a:p>
                  </a:txBody>
                  <a:tcPr/>
                </a:tc>
              </a:tr>
              <a:tr h="58242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6 million</a:t>
                      </a:r>
                      <a:endParaRPr lang="en-US" sz="2400" dirty="0"/>
                    </a:p>
                  </a:txBody>
                  <a:tcPr/>
                </a:tc>
              </a:tr>
              <a:tr h="58242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.28 billion</a:t>
                      </a:r>
                      <a:endParaRPr lang="en-US" sz="2400" dirty="0"/>
                    </a:p>
                  </a:txBody>
                  <a:tcPr/>
                </a:tc>
              </a:tr>
              <a:tr h="100528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.46 billion</a:t>
                      </a:r>
                      <a:endParaRPr lang="en-US" sz="2400" dirty="0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6.55 billion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404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king down the blend wa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7785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creased biodiesel production, but feedstocks (soybean oil) are expensive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Use of higher blends E15 and E85, but we barely have the infrastructure or fleet to do i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18434" name="Picture 2" descr="http://4.bp.blogspot.com/_HyyDHyAwI6k/TCgeTDUJIHI/AAAAAAAAJnQ/wz2RSg2shdA/s400/breaking+down+wal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7775" y="1600200"/>
            <a:ext cx="257175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522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odies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600" dirty="0" smtClean="0"/>
              <a:t>There is significant excess capacity</a:t>
            </a:r>
          </a:p>
          <a:p>
            <a:pPr marL="0" indent="0">
              <a:buNone/>
            </a:pPr>
            <a:r>
              <a:rPr lang="en-US" sz="2600" dirty="0" smtClean="0"/>
              <a:t>$1 per gallon biodiesel tax credit is set to expire in Dec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graphicFrame>
        <p:nvGraphicFramePr>
          <p:cNvPr id="5" name="Char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400895"/>
              </p:ext>
            </p:extLst>
          </p:nvPr>
        </p:nvGraphicFramePr>
        <p:xfrm>
          <a:off x="243840" y="2764789"/>
          <a:ext cx="8569960" cy="39566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39913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700" y="274638"/>
            <a:ext cx="8547100" cy="1143000"/>
          </a:xfrm>
        </p:spPr>
        <p:txBody>
          <a:bodyPr/>
          <a:lstStyle/>
          <a:p>
            <a:r>
              <a:rPr lang="en-US" dirty="0" smtClean="0"/>
              <a:t>  EPA Cert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825" y="68263"/>
            <a:ext cx="6076950" cy="605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098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8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17638"/>
            <a:ext cx="5664200" cy="4708525"/>
          </a:xfrm>
        </p:spPr>
        <p:txBody>
          <a:bodyPr/>
          <a:lstStyle/>
          <a:p>
            <a:pPr marL="0" indent="0">
              <a:buNone/>
            </a:pPr>
            <a:r>
              <a:rPr lang="en-US" sz="2600" dirty="0" smtClean="0"/>
              <a:t>There are about 10 million flex fuel vehicles.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2600" dirty="0" smtClean="0"/>
              <a:t>1 million of these use E85 (as of 2011).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2600" dirty="0" smtClean="0"/>
              <a:t>There are about 2,300 E85 stations.</a:t>
            </a:r>
          </a:p>
          <a:p>
            <a:pPr marL="0" indent="0">
              <a:buNone/>
            </a:pPr>
            <a:endParaRPr lang="en-US" sz="1200" dirty="0" smtClean="0"/>
          </a:p>
          <a:p>
            <a:pPr marL="0" indent="0">
              <a:buNone/>
            </a:pPr>
            <a:r>
              <a:rPr lang="en-US" sz="2600" i="1" dirty="0" smtClean="0"/>
              <a:t>500 gallons per vehicle-year</a:t>
            </a:r>
            <a:r>
              <a:rPr lang="en-US" sz="2600" i="1" dirty="0"/>
              <a:t> </a:t>
            </a:r>
          </a:p>
          <a:p>
            <a:pPr marL="0" indent="0">
              <a:buNone/>
            </a:pPr>
            <a:r>
              <a:rPr lang="en-US" sz="2600" i="1" dirty="0" smtClean="0">
                <a:sym typeface="Symbol"/>
              </a:rPr>
              <a:t>					</a:t>
            </a:r>
            <a:r>
              <a:rPr lang="en-US" sz="2600" i="1" dirty="0" smtClean="0"/>
              <a:t>  5 billion gallons…</a:t>
            </a:r>
          </a:p>
          <a:p>
            <a:pPr marL="0" indent="0">
              <a:buNone/>
            </a:pPr>
            <a:r>
              <a:rPr lang="en-US" sz="2600" i="1" dirty="0" smtClean="0"/>
              <a:t>That’s a lot of fuel that would move if priced right.</a:t>
            </a:r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21506" name="Picture 2" descr="http://kansasagnetwork.com/wp-content/uploads/2013/08/E85-Pu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4200" y="1776412"/>
            <a:ext cx="5393530" cy="3595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368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33850"/>
            <a:ext cx="7772400" cy="1635125"/>
          </a:xfrm>
        </p:spPr>
        <p:txBody>
          <a:bodyPr/>
          <a:lstStyle/>
          <a:p>
            <a:r>
              <a:rPr lang="en-US" dirty="0" smtClean="0"/>
              <a:t>Renewable </a:t>
            </a:r>
            <a:br>
              <a:rPr lang="en-US" dirty="0" smtClean="0"/>
            </a:br>
            <a:r>
              <a:rPr lang="en-US" dirty="0" smtClean="0"/>
              <a:t>Identification </a:t>
            </a:r>
            <a:br>
              <a:rPr lang="en-US" dirty="0" smtClean="0"/>
            </a:br>
            <a:r>
              <a:rPr lang="en-US" dirty="0" smtClean="0"/>
              <a:t>numb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72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NS defi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enewable Identification Numbers (RINS) are a mechanism to track the production or import and use of biofuel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They can be traded, banked, and eventually reported to EPA to verify compliance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1706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ioenergy Outlook</a:t>
            </a:r>
            <a:br>
              <a:rPr lang="en-US" dirty="0" smtClean="0"/>
            </a:br>
            <a:r>
              <a:rPr lang="en-US" dirty="0" smtClean="0"/>
              <a:t>Fall 2013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 smtClean="0"/>
              <a:t>David Ripplinger</a:t>
            </a:r>
          </a:p>
          <a:p>
            <a:r>
              <a:rPr lang="en-US" sz="2400" dirty="0" smtClean="0"/>
              <a:t>Ag Lender </a:t>
            </a:r>
            <a:r>
              <a:rPr lang="en-US" sz="2400" dirty="0" smtClean="0"/>
              <a:t>Conferences</a:t>
            </a:r>
            <a:endParaRPr lang="en-US" sz="2400" dirty="0" smtClean="0"/>
          </a:p>
          <a:p>
            <a:r>
              <a:rPr lang="en-US" sz="2400" dirty="0" smtClean="0"/>
              <a:t>October-November 2013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DF97D-3401-F044-9350-D8378188946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367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value of R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INS have value when a blender would rather buy a RIN then blend a gallon of biofuel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This occurs when the cost of a gallon of biofuel exceeds its valu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02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715726"/>
              </p:ext>
            </p:extLst>
          </p:nvPr>
        </p:nvGraphicFramePr>
        <p:xfrm>
          <a:off x="304800" y="381000"/>
          <a:ext cx="8677500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0" name="Visio" r:id="rId3" imgW="3292469" imgH="2188352" progId="Visio.Drawing.11">
                  <p:embed/>
                </p:oleObj>
              </mc:Choice>
              <mc:Fallback>
                <p:oleObj name="Visio" r:id="rId3" imgW="3292469" imgH="21883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"/>
                        <a:ext cx="8677500" cy="5768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3062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newable Fuel RIN pr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5889856"/>
              </p:ext>
            </p:extLst>
          </p:nvPr>
        </p:nvGraphicFramePr>
        <p:xfrm>
          <a:off x="0" y="1168399"/>
          <a:ext cx="9144000" cy="4906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16028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8162" y="274638"/>
            <a:ext cx="8148638" cy="1143000"/>
          </a:xfrm>
        </p:spPr>
        <p:txBody>
          <a:bodyPr/>
          <a:lstStyle/>
          <a:p>
            <a:r>
              <a:rPr lang="en-US" dirty="0" smtClean="0"/>
              <a:t>Economics 101/Specul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8762" y="5764132"/>
            <a:ext cx="8229600" cy="411163"/>
          </a:xfrm>
        </p:spPr>
        <p:txBody>
          <a:bodyPr/>
          <a:lstStyle/>
          <a:p>
            <a:pPr marL="0" indent="0">
              <a:buNone/>
            </a:pPr>
            <a:r>
              <a:rPr lang="en-US" sz="1200" dirty="0" smtClean="0"/>
              <a:t>NY Times September 14, 2013</a:t>
            </a: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2" y="1417637"/>
            <a:ext cx="6192838" cy="432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783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n-based ethano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940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z="16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676900"/>
            <a:ext cx="8229600" cy="449263"/>
          </a:xfrm>
        </p:spPr>
        <p:txBody>
          <a:bodyPr/>
          <a:lstStyle/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z="1600" smtClean="0"/>
              <a:pPr>
                <a:defRPr/>
              </a:pPr>
              <a:t>25</a:t>
            </a:fld>
            <a:endParaRPr lang="en-US" sz="1600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0887734"/>
              </p:ext>
            </p:extLst>
          </p:nvPr>
        </p:nvGraphicFramePr>
        <p:xfrm>
          <a:off x="0" y="508000"/>
          <a:ext cx="9144000" cy="4838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569294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icago corn nearby fu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368163"/>
              </p:ext>
            </p:extLst>
          </p:nvPr>
        </p:nvGraphicFramePr>
        <p:xfrm>
          <a:off x="457200" y="1593409"/>
          <a:ext cx="8229600" cy="45327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908545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hanol Forward Price Cur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3145106"/>
              </p:ext>
            </p:extLst>
          </p:nvPr>
        </p:nvGraphicFramePr>
        <p:xfrm>
          <a:off x="457200" y="228599"/>
          <a:ext cx="8229600" cy="58975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01783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thanol Nearby Fu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96730688"/>
              </p:ext>
            </p:extLst>
          </p:nvPr>
        </p:nvGraphicFramePr>
        <p:xfrm>
          <a:off x="457200" y="445883"/>
          <a:ext cx="8229600" cy="56802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4890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03" y="457200"/>
            <a:ext cx="6572250" cy="676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524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876800"/>
            <a:ext cx="6400800" cy="1104900"/>
          </a:xfrm>
        </p:spPr>
        <p:txBody>
          <a:bodyPr/>
          <a:lstStyle/>
          <a:p>
            <a:r>
              <a:rPr lang="en-US" dirty="0" smtClean="0"/>
              <a:t>All Roads Lead to Washingt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DDF97D-3401-F044-9350-D8378188946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4098" name="Picture 2" descr="http://ak3.picdn.net/shutterstock/videos/4109875/preview/stock-footage-washington-dc-usa-march-washington-dc-congress-pennsylvania-avenue-us-capit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31787"/>
            <a:ext cx="7843948" cy="4392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317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74638"/>
            <a:ext cx="7366000" cy="584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753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gar forfeitures &amp; ethan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Impacts</a:t>
            </a:r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r>
              <a:rPr lang="en-US" sz="2800" dirty="0" smtClean="0"/>
              <a:t>14 </a:t>
            </a:r>
            <a:r>
              <a:rPr lang="en-US" sz="2800" dirty="0" err="1" smtClean="0"/>
              <a:t>lbs</a:t>
            </a:r>
            <a:r>
              <a:rPr lang="en-US" sz="2800" dirty="0" smtClean="0"/>
              <a:t> of sugar/gallon of ethanol</a:t>
            </a:r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r>
              <a:rPr lang="en-US" sz="2800" dirty="0" smtClean="0"/>
              <a:t>1 billion pounds of sugar -&gt; 70 million gallons of ethanol</a:t>
            </a:r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r>
              <a:rPr lang="en-US" sz="2800" dirty="0" smtClean="0"/>
              <a:t>~.5% of corn-ethanol product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95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757238"/>
            <a:ext cx="8267700" cy="5206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5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24277" y="0"/>
            <a:ext cx="1224280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1948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 smtClean="0"/>
              <a:t>Cellulosic Ethanol</a:t>
            </a:r>
            <a:br>
              <a:rPr lang="en-US" sz="3800" dirty="0" smtClean="0"/>
            </a:br>
            <a:r>
              <a:rPr lang="en-US" sz="3800" dirty="0" smtClean="0"/>
              <a:t>Nearing commercialization</a:t>
            </a:r>
            <a:endParaRPr lang="en-US" sz="3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7635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err="1" smtClean="0"/>
              <a:t>Ineos</a:t>
            </a:r>
            <a:r>
              <a:rPr lang="en-US" sz="2800" dirty="0" smtClean="0"/>
              <a:t> Bio (FL) gasifies waste wood to produce 8 mm </a:t>
            </a:r>
            <a:r>
              <a:rPr lang="en-US" sz="2800" dirty="0" err="1" smtClean="0"/>
              <a:t>gpy</a:t>
            </a:r>
            <a:r>
              <a:rPr lang="en-US" sz="2800" dirty="0" smtClean="0"/>
              <a:t> of ethanol been operating since July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11266" name="Picture 2" descr="http://www.renewable-energy-technology.net/sites/default/files/styles/story-internal/public/INEOS%20Bio%201.jpg?itok=eJnGilz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6175" y="2881312"/>
            <a:ext cx="4744154" cy="2668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http://www.davidsonbros.com/media/davidson/banner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881313"/>
            <a:ext cx="3028950" cy="302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923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estic cellulosic 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600" dirty="0" smtClean="0"/>
              <a:t>Poet-DSM in </a:t>
            </a:r>
            <a:r>
              <a:rPr lang="en-US" sz="2600" dirty="0" err="1" smtClean="0"/>
              <a:t>Emmitsburg</a:t>
            </a:r>
            <a:r>
              <a:rPr lang="en-US" sz="2600" dirty="0" smtClean="0"/>
              <a:t>, IA, 25 </a:t>
            </a:r>
            <a:r>
              <a:rPr lang="en-US" sz="2600" dirty="0" err="1" smtClean="0"/>
              <a:t>mmgpy</a:t>
            </a:r>
            <a:r>
              <a:rPr lang="en-US" sz="2600" dirty="0" smtClean="0"/>
              <a:t> </a:t>
            </a:r>
            <a:endParaRPr lang="en-US" sz="2600" dirty="0" smtClean="0"/>
          </a:p>
          <a:p>
            <a:pPr marL="0" indent="0">
              <a:buNone/>
            </a:pPr>
            <a:r>
              <a:rPr lang="en-US" sz="2600" dirty="0" err="1" smtClean="0"/>
              <a:t>Dupont-Danisco</a:t>
            </a:r>
            <a:r>
              <a:rPr lang="en-US" sz="2600" dirty="0" smtClean="0"/>
              <a:t> </a:t>
            </a:r>
            <a:r>
              <a:rPr lang="en-US" sz="2600" dirty="0" smtClean="0"/>
              <a:t>in Nevada, IA, 27.5 </a:t>
            </a:r>
            <a:r>
              <a:rPr lang="en-US" sz="2600" dirty="0" err="1" smtClean="0"/>
              <a:t>mmgpy</a:t>
            </a:r>
            <a:r>
              <a:rPr lang="en-US" sz="2600" dirty="0" smtClean="0"/>
              <a:t> </a:t>
            </a:r>
            <a:endParaRPr lang="en-US" sz="2600" dirty="0" smtClean="0"/>
          </a:p>
          <a:p>
            <a:pPr marL="0" indent="0">
              <a:buNone/>
            </a:pPr>
            <a:r>
              <a:rPr lang="en-US" sz="2600" dirty="0" err="1" smtClean="0"/>
              <a:t>Abengoa</a:t>
            </a:r>
            <a:r>
              <a:rPr lang="en-US" sz="2600" dirty="0" smtClean="0"/>
              <a:t> in Hugoton, KS, 25 </a:t>
            </a:r>
            <a:r>
              <a:rPr lang="en-US" sz="2600" dirty="0" err="1" smtClean="0"/>
              <a:t>mmgpy</a:t>
            </a:r>
            <a:r>
              <a:rPr lang="en-US" sz="2600" dirty="0" smtClean="0"/>
              <a:t> 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" name="AutoShape 2" descr="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" descr="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" name="Picture 6" descr="http://i.bnet.com/blogs/poet-corncob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206" y="3255101"/>
            <a:ext cx="4230280" cy="2811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712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dirty="0" smtClean="0"/>
              <a:t>old one </a:t>
            </a:r>
            <a:r>
              <a:rPr lang="en-US" dirty="0" smtClean="0"/>
              <a:t>to </a:t>
            </a:r>
            <a:r>
              <a:rPr lang="en-US" dirty="0" smtClean="0"/>
              <a:t>remem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ange Fuels of Soperton Georgia, $300 million biorefinery produced one batch of cellulosic ethanol and then was dismantl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AutoShape 2" descr="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" name="Picture 4" descr="network cable ca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5" y="3281363"/>
            <a:ext cx="3606800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9186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th Dakota Proje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9541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768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65 million gallon per year</a:t>
            </a:r>
          </a:p>
          <a:p>
            <a:pPr marL="0" indent="0">
              <a:buNone/>
            </a:pPr>
            <a:r>
              <a:rPr lang="en-US" dirty="0" smtClean="0"/>
              <a:t>corn-ethanol refinery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dirty="0" smtClean="0"/>
              <a:t>Located near </a:t>
            </a:r>
            <a:r>
              <a:rPr lang="en-US" dirty="0" err="1" smtClean="0"/>
              <a:t>Spiritwood</a:t>
            </a:r>
            <a:endParaRPr lang="en-US" dirty="0" smtClean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dirty="0" smtClean="0"/>
              <a:t>Uses heat and power from co-located coal-fired power pla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22530" name="Picture 2" descr="http://www.dakotaspiritagenergy.com/images/index-9_r1_c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773238"/>
            <a:ext cx="3774328" cy="288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213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Renewable </a:t>
            </a:r>
            <a:br>
              <a:rPr lang="en-US" dirty="0" smtClean="0"/>
            </a:br>
            <a:r>
              <a:rPr lang="en-US" dirty="0" smtClean="0"/>
              <a:t>Fuel Standar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02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DSU 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pic>
        <p:nvPicPr>
          <p:cNvPr id="5" name="Picture 2" descr="C:\Users\David.Ripplinger\Desktop\IMG_017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51" y="274637"/>
            <a:ext cx="7791799" cy="5843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822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125396703"/>
              </p:ext>
            </p:extLst>
          </p:nvPr>
        </p:nvGraphicFramePr>
        <p:xfrm>
          <a:off x="0" y="552450"/>
          <a:ext cx="9021763" cy="481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6" r:id="rId3" imgW="9699577" imgH="5175953" progId="Excel.Sheet.8">
                  <p:embed/>
                </p:oleObj>
              </mc:Choice>
              <mc:Fallback>
                <p:oleObj r:id="rId3" imgW="9699577" imgH="5175953" progId="Excel.Shee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52450"/>
                        <a:ext cx="9021763" cy="481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194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OO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40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57" y="1005840"/>
            <a:ext cx="857878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428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6512464"/>
              </p:ext>
            </p:extLst>
          </p:nvPr>
        </p:nvGraphicFramePr>
        <p:xfrm>
          <a:off x="1227879" y="1372064"/>
          <a:ext cx="3423920" cy="43130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11960"/>
                <a:gridCol w="1711960"/>
              </a:tblGrid>
              <a:tr h="403353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</a:t>
                      </a:r>
                    </a:p>
                    <a:p>
                      <a:r>
                        <a:rPr lang="en-US" sz="2000" dirty="0" smtClean="0"/>
                        <a:t>013 Initial</a:t>
                      </a:r>
                      <a:endParaRPr lang="en-US" sz="20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rn-ethano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3.8 billion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ellulosi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 billion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odiese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 billion</a:t>
                      </a:r>
                      <a:endParaRPr lang="en-US" sz="2400" dirty="0"/>
                    </a:p>
                  </a:txBody>
                  <a:tcPr/>
                </a:tc>
              </a:tr>
              <a:tr h="91077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Other Advanced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.75 billion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ota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6.55 billion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6315643"/>
              </p:ext>
            </p:extLst>
          </p:nvPr>
        </p:nvGraphicFramePr>
        <p:xfrm>
          <a:off x="2939839" y="1372064"/>
          <a:ext cx="1711960" cy="43054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11960"/>
              </a:tblGrid>
              <a:tr h="283717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4 Initial</a:t>
                      </a:r>
                    </a:p>
                    <a:p>
                      <a:endParaRPr lang="en-US" sz="20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8153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4.4 billion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.75 billion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&gt;1 billion</a:t>
                      </a:r>
                      <a:endParaRPr lang="en-US" sz="2400" dirty="0"/>
                    </a:p>
                  </a:txBody>
                  <a:tcPr/>
                </a:tc>
              </a:tr>
              <a:tr h="91077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 billion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8.15 billion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9394211"/>
              </p:ext>
            </p:extLst>
          </p:nvPr>
        </p:nvGraphicFramePr>
        <p:xfrm>
          <a:off x="4651799" y="1370757"/>
          <a:ext cx="1711960" cy="43154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11960"/>
              </a:tblGrid>
              <a:tr h="283717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4 </a:t>
                      </a:r>
                    </a:p>
                    <a:p>
                      <a:r>
                        <a:rPr lang="en-US" sz="2000" dirty="0" smtClean="0"/>
                        <a:t>Rumor</a:t>
                      </a:r>
                      <a:endParaRPr lang="en-US" sz="20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8153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3 billion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3 million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.28 billion</a:t>
                      </a:r>
                      <a:endParaRPr lang="en-US" sz="2400" dirty="0"/>
                    </a:p>
                  </a:txBody>
                  <a:tcPr/>
                </a:tc>
              </a:tr>
              <a:tr h="91077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.21 billion</a:t>
                      </a:r>
                      <a:endParaRPr lang="en-US" sz="2400" dirty="0"/>
                    </a:p>
                  </a:txBody>
                  <a:tcPr/>
                </a:tc>
              </a:tr>
              <a:tr h="8329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5.21</a:t>
                      </a:r>
                    </a:p>
                    <a:p>
                      <a:r>
                        <a:rPr lang="en-US" sz="2400" dirty="0" smtClean="0"/>
                        <a:t>billion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702062"/>
              </p:ext>
            </p:extLst>
          </p:nvPr>
        </p:nvGraphicFramePr>
        <p:xfrm>
          <a:off x="6381011" y="1371121"/>
          <a:ext cx="1711960" cy="43154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11960"/>
              </a:tblGrid>
              <a:tr h="283717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% of</a:t>
                      </a:r>
                      <a:r>
                        <a:rPr lang="en-US" sz="2000" baseline="0" dirty="0" smtClean="0"/>
                        <a:t> </a:t>
                      </a:r>
                    </a:p>
                    <a:p>
                      <a:r>
                        <a:rPr lang="en-US" sz="2000" baseline="0" dirty="0" smtClean="0"/>
                        <a:t>Motor Fuels</a:t>
                      </a:r>
                      <a:endParaRPr lang="en-US" sz="2000" dirty="0"/>
                    </a:p>
                  </a:txBody>
                  <a:tcPr>
                    <a:solidFill>
                      <a:srgbClr val="005643"/>
                    </a:solidFill>
                  </a:tcPr>
                </a:tc>
              </a:tr>
              <a:tr h="8153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9.8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.017</a:t>
                      </a:r>
                      <a:endParaRPr lang="en-US" sz="2400" dirty="0"/>
                    </a:p>
                  </a:txBody>
                  <a:tcPr/>
                </a:tc>
              </a:tr>
              <a:tr h="52767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.16</a:t>
                      </a:r>
                      <a:endParaRPr lang="en-US" sz="2400" dirty="0"/>
                    </a:p>
                  </a:txBody>
                  <a:tcPr/>
                </a:tc>
              </a:tr>
              <a:tr h="91077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.36</a:t>
                      </a:r>
                      <a:endParaRPr lang="en-US" sz="2400" dirty="0"/>
                    </a:p>
                  </a:txBody>
                  <a:tcPr/>
                </a:tc>
              </a:tr>
              <a:tr h="8329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9.33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0249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A6ADA-3E88-CA4E-8C53-69D050771686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4960511"/>
              </p:ext>
            </p:extLst>
          </p:nvPr>
        </p:nvGraphicFramePr>
        <p:xfrm>
          <a:off x="304800" y="381000"/>
          <a:ext cx="8677500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6" name="Visio" r:id="rId3" imgW="3292469" imgH="2188352" progId="Visio.Drawing.11">
                  <p:embed/>
                </p:oleObj>
              </mc:Choice>
              <mc:Fallback>
                <p:oleObj name="Visio" r:id="rId3" imgW="3292469" imgH="21883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"/>
                        <a:ext cx="8677500" cy="5768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4760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564777"/>
            <a:ext cx="8229600" cy="56138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ource: </a:t>
            </a:r>
            <a:r>
              <a:rPr lang="en-US" dirty="0" smtClean="0"/>
              <a:t>WASDE, US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74637"/>
            <a:ext cx="8242304" cy="504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140" y="430936"/>
            <a:ext cx="4676093" cy="300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277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dirty="0"/>
              <a:t>	</a:t>
            </a:r>
            <a:r>
              <a:rPr lang="en-US" dirty="0" smtClean="0"/>
              <a:t>What would </a:t>
            </a:r>
            <a:r>
              <a:rPr lang="en-US" dirty="0"/>
              <a:t>this mean to </a:t>
            </a:r>
            <a:r>
              <a:rPr lang="en-US" dirty="0" smtClean="0"/>
              <a:t>corn growers?</a:t>
            </a:r>
          </a:p>
          <a:p>
            <a:pPr marL="0" indent="0" algn="ctr">
              <a:buNone/>
            </a:pPr>
            <a:r>
              <a:rPr lang="en-US" dirty="0" smtClean="0"/>
              <a:t>Especially those in North Dakota?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Other producers/land owners</a:t>
            </a:r>
            <a:r>
              <a:rPr lang="en-US" dirty="0" smtClean="0"/>
              <a:t>?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u="sng" dirty="0" smtClean="0"/>
              <a:t>What does it mean to you as a lender?</a:t>
            </a: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114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ybeans/Biodies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Loss of the biodiesel tax credit</a:t>
            </a:r>
          </a:p>
          <a:p>
            <a:pPr marL="0" indent="0">
              <a:buNone/>
            </a:pPr>
            <a:r>
              <a:rPr lang="en-US" dirty="0" smtClean="0"/>
              <a:t>The mandate will likely bind</a:t>
            </a:r>
          </a:p>
          <a:p>
            <a:pPr marL="0" indent="0">
              <a:buNone/>
            </a:pPr>
            <a:r>
              <a:rPr lang="en-US" dirty="0" smtClean="0"/>
              <a:t>Production will fall from 1.7 to 1.28 billion gallons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Similar impacts as corn, but on a much smaller sca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61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EPA’s decision on the 2014 mandate which is required by November 31 may move the corn market significantl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This could affect profitability in 2014 and have significant longer-term implications as well.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45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he Renewable Fuel Standard (RFS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 federal law enacted in 2005 and updated in 2007 that mandates the minimum use of various biofuels by type and year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Provides support for the development and operation of biorefineri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2099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14362"/>
          </a:xfrm>
        </p:spPr>
        <p:txBody>
          <a:bodyPr/>
          <a:lstStyle/>
          <a:p>
            <a:r>
              <a:rPr lang="en-US" sz="3200" dirty="0" smtClean="0"/>
              <a:t>US </a:t>
            </a:r>
            <a:r>
              <a:rPr lang="en-US" sz="3200" dirty="0" smtClean="0"/>
              <a:t>ethanol production </a:t>
            </a:r>
            <a:r>
              <a:rPr lang="en-US" sz="3200" dirty="0" smtClean="0"/>
              <a:t>and </a:t>
            </a:r>
            <a:r>
              <a:rPr lang="en-US" sz="3200" dirty="0" smtClean="0"/>
              <a:t>capacity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8025"/>
              </p:ext>
            </p:extLst>
          </p:nvPr>
        </p:nvGraphicFramePr>
        <p:xfrm>
          <a:off x="0" y="889000"/>
          <a:ext cx="9144000" cy="4872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4086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ypes of fuel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2024743" y="1600200"/>
            <a:ext cx="5181600" cy="4525963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Renewable Fuels</a:t>
            </a:r>
          </a:p>
          <a:p>
            <a:pPr algn="ctr"/>
            <a:endParaRPr lang="en-US" sz="2400" dirty="0"/>
          </a:p>
          <a:p>
            <a:pPr algn="ctr"/>
            <a:endParaRPr lang="en-US" sz="2400" dirty="0" smtClean="0"/>
          </a:p>
          <a:p>
            <a:pPr algn="ctr"/>
            <a:endParaRPr lang="en-US" sz="2400" dirty="0"/>
          </a:p>
        </p:txBody>
      </p:sp>
      <p:sp>
        <p:nvSpPr>
          <p:cNvPr id="6" name="Oval 5"/>
          <p:cNvSpPr/>
          <p:nvPr/>
        </p:nvSpPr>
        <p:spPr>
          <a:xfrm>
            <a:off x="3287486" y="4053840"/>
            <a:ext cx="2438400" cy="2072323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Advanced Biofuels</a:t>
            </a:r>
          </a:p>
          <a:p>
            <a:pPr algn="ctr"/>
            <a:endParaRPr lang="en-US" sz="2400" dirty="0"/>
          </a:p>
        </p:txBody>
      </p:sp>
      <p:sp>
        <p:nvSpPr>
          <p:cNvPr id="7" name="Oval 6"/>
          <p:cNvSpPr/>
          <p:nvPr/>
        </p:nvSpPr>
        <p:spPr>
          <a:xfrm>
            <a:off x="3886200" y="5508012"/>
            <a:ext cx="613954" cy="583157"/>
          </a:xfrm>
          <a:prstGeom prst="ellipse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8" name="Oval 7"/>
          <p:cNvSpPr/>
          <p:nvPr/>
        </p:nvSpPr>
        <p:spPr>
          <a:xfrm>
            <a:off x="4615543" y="5508011"/>
            <a:ext cx="613954" cy="583157"/>
          </a:xfrm>
          <a:prstGeom prst="ellips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526971" y="5614923"/>
            <a:ext cx="1332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iodiese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63291" y="5621528"/>
            <a:ext cx="1332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Cellulosic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2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u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0017"/>
            <a:ext cx="2390503" cy="435614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hanges each year</a:t>
            </a:r>
          </a:p>
          <a:p>
            <a:pPr>
              <a:buFontTx/>
              <a:buChar char="-"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Can be modified by EP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21506" name="Picture 2" descr="http://libcloud.s3.amazonaws.com/93/fc/5/794/RFSmandat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637" y="1770017"/>
            <a:ext cx="5866953" cy="3484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6276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it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Each year blenders are told the amount of each type of fuel they need to blend based on the amount of fuel they used the previous ye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D6F01-C5DD-F44B-8162-7A3A521E6E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7170" name="Picture 2" descr="http://www.imakenews.com/dhaugh/dhaugh_pic_2690387.JPG?z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950" y="4495800"/>
            <a:ext cx="1900652" cy="127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651" y="4495800"/>
            <a:ext cx="2233607" cy="127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bp_logo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151" y="4495801"/>
            <a:ext cx="1701799" cy="1276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5834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SKPANEKEY" val="71d957d1-d431-4e19-82ce-70eba0a8e170"/>
  <p:tag name="EXPANDSHOWBAR" val="True"/>
  <p:tag name="BULLETTYPE" val="3"/>
  <p:tag name="RESPCOUNTERSTYLE" val="-1"/>
  <p:tag name="INPUTSOURCE" val="1"/>
  <p:tag name="BACKUPMAINTENANCE" val="7"/>
  <p:tag name="ROTATIONINTERVAL" val="2"/>
  <p:tag name="RACERSMAXDISPLAYED" val="5"/>
  <p:tag name="TEAMSINLEADERBOARD" val="5"/>
  <p:tag name="BUBBLEVALUEFORMAT" val="0.0"/>
  <p:tag name="CUSTOMCELLFORECOLOR" val="-16777216"/>
  <p:tag name="CUSTOMCELLBACKCOLOR4" val="-8355712"/>
  <p:tag name="DISPLAYDEVICEID" val="True"/>
  <p:tag name="GRIDSIZE" val="{Width=800, Height=600}"/>
  <p:tag name="CHARTCOLORS" val="0"/>
  <p:tag name="MULTIRESPDIVISOR" val="1"/>
  <p:tag name="INCORRECTPOINTVALUE" val="0"/>
  <p:tag name="AUTOADJUSTPARTRANGE" val="True"/>
  <p:tag name="FIBNUMRESULTS" val="5"/>
  <p:tag name="PRRESPONSE2" val="9"/>
  <p:tag name="PRRESPONSE6" val="5"/>
  <p:tag name="PRRESPONSE10" val="1"/>
  <p:tag name="SHOWBARVISIBLE" val="True"/>
  <p:tag name="ANSWERNOWSTYLE" val="-1"/>
  <p:tag name="RESPTABLESTYLE" val="-1"/>
  <p:tag name="BACKUPSESSIONS" val="True"/>
  <p:tag name="AUTOUPDATEALIASES" val="True"/>
  <p:tag name="SKIPREMAININGRACESLIDES" val="True"/>
  <p:tag name="BUBBLESIZEVISIBLE" val="True"/>
  <p:tag name="CUSTOMCELLBACKCOLOR1" val="-657956"/>
  <p:tag name="DISPLAYNAME" val="True"/>
  <p:tag name="AUTOSIZEGRID" val="True"/>
  <p:tag name="CHARTLABELS" val="1"/>
  <p:tag name="ALLOWUSERFEEDBACK" val="True"/>
  <p:tag name="ZEROBASED" val="False"/>
  <p:tag name="FIBINCLUDEOTHER" val="True"/>
  <p:tag name="PRRESPONSE4" val="7"/>
  <p:tag name="PRRESPONSE9" val="2"/>
  <p:tag name="TPOS" val="2"/>
  <p:tag name="SAVECSVWITHSESSION" val="True"/>
  <p:tag name="RESPCOUNTERFORMAT" val="0"/>
  <p:tag name="CHARTVALUEFORMAT" val="0%"/>
  <p:tag name="RACEENDPOINTS" val="100"/>
  <p:tag name="BUBBLENAMEVISIBLE" val="True"/>
  <p:tag name="CUSTOMCELLBACKCOLOR2" val="-13395457"/>
  <p:tag name="GRIDOPACITY" val="90"/>
  <p:tag name="POLLINGCYCLE" val="2"/>
  <p:tag name="CORRECTPOINTVALUE" val="1"/>
  <p:tag name="ADVANCEDSETTINGSVIEW" val="False"/>
  <p:tag name="PRRESPONSE3" val="8"/>
  <p:tag name="SHOWFLASHWARNING" val="True"/>
  <p:tag name="POWERPOINTVERSION" val="14.0"/>
  <p:tag name="COUNTDOWNSTYLE" val="-1"/>
  <p:tag name="AUTOADVANCE" val="False"/>
  <p:tag name="PARTICIPANTSINLEADERBOARD" val="5"/>
  <p:tag name="CUSTOMGRIDBACKCOLOR" val="-722948"/>
  <p:tag name="GRIDROTATIONINTERVAL" val="2"/>
  <p:tag name="INCLUDENONRESPONDERS" val="False"/>
  <p:tag name="CHARTSCALE" val="True"/>
  <p:tag name="PRRESPONSE5" val="6"/>
  <p:tag name="WASPOLLED" val="65974EBF13894094A2D7E3F56895287B"/>
  <p:tag name="ANSWERNOWTEXT" val="Answer Now"/>
  <p:tag name="REVIEWONLY" val="False"/>
  <p:tag name="BUBBLEGROUPING" val="3"/>
  <p:tag name="DISPLAYDEVICENUMBER" val="True"/>
  <p:tag name="INCLUDEPPT" val="True"/>
  <p:tag name="FIBDISPLAYKEYWORDS" val="True"/>
  <p:tag name="ALWAYSOPENPOLL" val="False"/>
  <p:tag name="COUNTDOWNSECONDS" val="10"/>
  <p:tag name="RACEANIMATIONSPEED" val="3"/>
  <p:tag name="USESCHEMECOLORS" val="True"/>
  <p:tag name="REALTIMEBACKUP" val="False"/>
  <p:tag name="PRRESPONSE7" val="4"/>
  <p:tag name="CSVFORMAT" val="0"/>
  <p:tag name="MAXRESPONDERS" val="5"/>
  <p:tag name="GRIDFONTSIZE" val="12"/>
  <p:tag name="PRRESPONSE1" val="10"/>
  <p:tag name="NUMRESPONSES" val="1"/>
  <p:tag name="CUSTOMCELLBACKCOLOR3" val="-268652"/>
  <p:tag name="FIBDISPLAYRESULTS" val="True"/>
  <p:tag name="ALLOWDUPLICATES" val="False"/>
  <p:tag name="RESETCHARTS" val="True"/>
  <p:tag name="USESECONDARYMONITOR" val="True"/>
  <p:tag name="REALTIMEBACKUPPATH" val="(None)"/>
  <p:tag name="DEFAULTNUMTEAMS" val="5"/>
  <p:tag name="STDCHART" val="1"/>
  <p:tag name="GRIDPOSITION" val="1"/>
  <p:tag name="TPVERSION" val="2008"/>
  <p:tag name="PRRESPONSE8" val="3"/>
  <p:tag name="DELIMITERS" val="3.1"/>
  <p:tag name="TPFULLVERSION" val="4.3.2.1178"/>
  <p:tag name="INCLUDESESSION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ndsu-template1(1)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dsu-template1(1)</Template>
  <TotalTime>8646</TotalTime>
  <Words>702</Words>
  <Application>Microsoft Office PowerPoint</Application>
  <PresentationFormat>On-screen Show (4:3)</PresentationFormat>
  <Paragraphs>225</Paragraphs>
  <Slides>4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ndsu-template1(1)</vt:lpstr>
      <vt:lpstr>Visio</vt:lpstr>
      <vt:lpstr>Microsoft Excel 97-2003 Worksheet</vt:lpstr>
      <vt:lpstr>PowerPoint Presentation</vt:lpstr>
      <vt:lpstr>Bioenergy Outlook Fall 2013</vt:lpstr>
      <vt:lpstr>PowerPoint Presentation</vt:lpstr>
      <vt:lpstr>The Renewable  Fuel Standard</vt:lpstr>
      <vt:lpstr>The Renewable Fuel Standard (RFS)</vt:lpstr>
      <vt:lpstr>US ethanol production and capacity</vt:lpstr>
      <vt:lpstr>What types of fuels?</vt:lpstr>
      <vt:lpstr>How much?</vt:lpstr>
      <vt:lpstr>How does it work?</vt:lpstr>
      <vt:lpstr>Two snags</vt:lpstr>
      <vt:lpstr>Two reasons  to change mandates</vt:lpstr>
      <vt:lpstr>2012 Drought</vt:lpstr>
      <vt:lpstr>RFS 2013 Levels</vt:lpstr>
      <vt:lpstr>Breaking down the blend wall</vt:lpstr>
      <vt:lpstr>Biodiesel</vt:lpstr>
      <vt:lpstr>  EPA Certification</vt:lpstr>
      <vt:lpstr>E85</vt:lpstr>
      <vt:lpstr>Renewable  Identification  numbers</vt:lpstr>
      <vt:lpstr>RINS defined</vt:lpstr>
      <vt:lpstr>The value of RINS</vt:lpstr>
      <vt:lpstr>PowerPoint Presentation</vt:lpstr>
      <vt:lpstr>Renewable Fuel RIN prices</vt:lpstr>
      <vt:lpstr>Economics 101/Speculators</vt:lpstr>
      <vt:lpstr>Corn-based ethanol</vt:lpstr>
      <vt:lpstr>PowerPoint Presentation</vt:lpstr>
      <vt:lpstr>Chicago corn nearby futures</vt:lpstr>
      <vt:lpstr>Ethanol Forward Price Curve</vt:lpstr>
      <vt:lpstr>Ethanol Nearby Futures</vt:lpstr>
      <vt:lpstr>PowerPoint Presentation</vt:lpstr>
      <vt:lpstr>PowerPoint Presentation</vt:lpstr>
      <vt:lpstr>Sugar forfeitures &amp; ethanol</vt:lpstr>
      <vt:lpstr>PowerPoint Presentation</vt:lpstr>
      <vt:lpstr>PowerPoint Presentation</vt:lpstr>
      <vt:lpstr>Cellulosic Ethanol Nearing commercialization</vt:lpstr>
      <vt:lpstr>PowerPoint Presentation</vt:lpstr>
      <vt:lpstr>Domestic cellulosic projects</vt:lpstr>
      <vt:lpstr>An old one to remember</vt:lpstr>
      <vt:lpstr>North Dakota Projects</vt:lpstr>
      <vt:lpstr>PowerPoint Presentation</vt:lpstr>
      <vt:lpstr>NDSU Research</vt:lpstr>
      <vt:lpstr>PowerPoint Presentation</vt:lpstr>
      <vt:lpstr>OUTLOO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ybeans/Biodiesel</vt:lpstr>
      <vt:lpstr>Summary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e Ripplinger</dc:creator>
  <cp:lastModifiedBy>David.Ripplinger</cp:lastModifiedBy>
  <cp:revision>430</cp:revision>
  <cp:lastPrinted>2013-08-21T13:41:12Z</cp:lastPrinted>
  <dcterms:created xsi:type="dcterms:W3CDTF">2011-12-22T01:26:49Z</dcterms:created>
  <dcterms:modified xsi:type="dcterms:W3CDTF">2013-10-25T18:16:58Z</dcterms:modified>
</cp:coreProperties>
</file>